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CD2ECD" w:rsidRDefault="008B210F">
          <w:pPr>
            <w:rPr>
              <w:rFonts w:ascii="微软雅黑" w:eastAsia="微软雅黑" w:hAnsi="微软雅黑"/>
            </w:rPr>
          </w:pPr>
        </w:p>
        <w:p w:rsidR="00AE72B2" w:rsidRPr="00CD2ECD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3037935"/>
          <w:r w:rsidRPr="00CD2ECD">
            <w:rPr>
              <w:rFonts w:ascii="微软雅黑" w:eastAsia="微软雅黑" w:hAnsi="微软雅黑" w:cs="微软雅黑" w:hint="eastAsia"/>
            </w:rPr>
            <w:t xml:space="preserve">战斗吧 </w:t>
          </w:r>
          <w:r w:rsidR="008F1DF8">
            <w:rPr>
              <w:rFonts w:ascii="微软雅黑" w:eastAsia="微软雅黑" w:hAnsi="微软雅黑" w:cs="微软雅黑" w:hint="eastAsia"/>
            </w:rPr>
            <w:t>好友</w:t>
          </w:r>
          <w:r w:rsidRPr="00CD2ECD">
            <w:rPr>
              <w:rFonts w:ascii="微软雅黑" w:eastAsia="微软雅黑" w:hAnsi="微软雅黑" w:cs="微软雅黑"/>
            </w:rPr>
            <w:t>们</w:t>
          </w:r>
          <w:r w:rsidR="007049C6" w:rsidRPr="007049C6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3B2166" w:rsidRDefault="007049C6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3B2166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3B2166" w:rsidRDefault="003B2166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3B2166" w:rsidRDefault="003B2166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7049C6" w:rsidRPr="007049C6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50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3B2166" w:rsidRDefault="003B2166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CD2ECD">
            <w:rPr>
              <w:rFonts w:ascii="微软雅黑" w:eastAsia="微软雅黑" w:hAnsi="微软雅黑" w:cs="微软雅黑"/>
            </w:rPr>
            <w:br w:type="page"/>
          </w:r>
          <w:r w:rsidRPr="00CD2ECD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CD2ECD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r w:rsidRPr="007049C6">
                <w:rPr>
                  <w:rFonts w:ascii="微软雅黑" w:eastAsia="微软雅黑" w:hAnsi="微软雅黑"/>
                </w:rPr>
                <w:fldChar w:fldCharType="begin"/>
              </w:r>
              <w:r w:rsidR="00AE72B2" w:rsidRPr="00CD2ECD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7049C6">
                <w:rPr>
                  <w:rFonts w:ascii="微软雅黑" w:eastAsia="微软雅黑" w:hAnsi="微软雅黑"/>
                </w:rPr>
                <w:fldChar w:fldCharType="separate"/>
              </w:r>
              <w:hyperlink w:anchor="_Toc36303793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8F1DF8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们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3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3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1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4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4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5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5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2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7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3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6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6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0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打造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4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判断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增加基本属性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6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打造基本属性铜钱消耗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7" w:history="1">
                <w:r w:rsidR="00AE72B2" w:rsidRPr="00CD2ECD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8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79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7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0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1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2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3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组队模式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7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比赛规则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5" w:history="1">
                <w:r w:rsidR="00AE72B2" w:rsidRPr="00CD2ECD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8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8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8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49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1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2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交易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允许交易的物品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寄售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购买的流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税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3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7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8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7999" w:history="1"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来源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799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0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0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1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</w:t>
                </w:r>
                <w:r w:rsidR="008F1DF8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</w:t>
                </w:r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1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2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2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4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12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3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奖励篇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3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4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4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5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爵位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5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5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6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6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3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7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7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8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8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pStyle w:val="20"/>
                <w:tabs>
                  <w:tab w:val="right" w:leader="dot" w:pos="8296"/>
                </w:tabs>
                <w:rPr>
                  <w:rFonts w:ascii="微软雅黑" w:eastAsia="微软雅黑" w:hAnsi="微软雅黑"/>
                  <w:noProof/>
                </w:rPr>
              </w:pPr>
              <w:hyperlink w:anchor="_Toc363038009" w:history="1">
                <w:r w:rsidR="00AE72B2" w:rsidRPr="00CD2ECD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ab/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begin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instrText xml:space="preserve"> PAGEREF _Toc363038009 \h </w:instrTex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separate"/>
                </w:r>
                <w:r w:rsidR="00AE72B2" w:rsidRPr="00CD2ECD">
                  <w:rPr>
                    <w:rFonts w:ascii="微软雅黑" w:eastAsia="微软雅黑" w:hAnsi="微软雅黑"/>
                    <w:noProof/>
                    <w:webHidden/>
                  </w:rPr>
                  <w:t>56</w:t>
                </w:r>
                <w:r w:rsidRPr="00CD2ECD">
                  <w:rPr>
                    <w:rFonts w:ascii="微软雅黑" w:eastAsia="微软雅黑" w:hAnsi="微软雅黑"/>
                    <w:noProof/>
                    <w:webHidden/>
                  </w:rPr>
                  <w:fldChar w:fldCharType="end"/>
                </w:r>
              </w:hyperlink>
            </w:p>
            <w:p w:rsidR="00AE72B2" w:rsidRPr="00CD2ECD" w:rsidRDefault="007049C6">
              <w:pPr>
                <w:rPr>
                  <w:rFonts w:ascii="微软雅黑" w:eastAsia="微软雅黑" w:hAnsi="微软雅黑"/>
                </w:rPr>
              </w:pPr>
              <w:r w:rsidRPr="00CD2ECD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CD2ECD" w:rsidRDefault="00AE72B2">
      <w:pPr>
        <w:widowControl/>
        <w:jc w:val="left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br w:type="page"/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1" w:name="_Toc363037936"/>
      <w:r w:rsidRPr="00CD2ECD">
        <w:rPr>
          <w:rFonts w:ascii="微软雅黑" w:eastAsia="微软雅黑" w:hAnsi="微软雅黑" w:cs="微软雅黑" w:hint="eastAsia"/>
        </w:rPr>
        <w:lastRenderedPageBreak/>
        <w:t>前言</w:t>
      </w:r>
      <w:bookmarkEnd w:id="1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3F3CE8" w:rsidRPr="00CD2ECD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2" w:name="_Toc363037937"/>
      <w:r w:rsidRPr="00CD2ECD">
        <w:rPr>
          <w:rFonts w:ascii="微软雅黑" w:eastAsia="微软雅黑" w:hAnsi="微软雅黑" w:cs="微软雅黑" w:hint="eastAsia"/>
        </w:rPr>
        <w:t>客户端</w:t>
      </w:r>
      <w:r w:rsidRPr="00CD2ECD">
        <w:rPr>
          <w:rFonts w:ascii="微软雅黑" w:eastAsia="微软雅黑" w:hAnsi="微软雅黑" w:cs="微软雅黑"/>
        </w:rPr>
        <w:t>登陆</w:t>
      </w:r>
      <w:r w:rsidRPr="00CD2ECD">
        <w:rPr>
          <w:rFonts w:ascii="微软雅黑" w:eastAsia="微软雅黑" w:hAnsi="微软雅黑" w:cs="微软雅黑" w:hint="eastAsia"/>
        </w:rPr>
        <w:t>流程</w:t>
      </w:r>
      <w:bookmarkEnd w:id="2"/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启动</w:t>
      </w:r>
      <w:r w:rsidRPr="00CD2ECD">
        <w:rPr>
          <w:rFonts w:ascii="微软雅黑" w:eastAsia="微软雅黑" w:hAnsi="微软雅黑"/>
        </w:rPr>
        <w:t>画面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开场</w:t>
      </w:r>
      <w:r w:rsidRPr="00CD2ECD">
        <w:rPr>
          <w:rFonts w:ascii="微软雅黑" w:eastAsia="微软雅黑" w:hAnsi="微软雅黑"/>
        </w:rPr>
        <w:t>CJ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登陆</w:t>
      </w:r>
      <w:r w:rsidRPr="00CD2ECD">
        <w:rPr>
          <w:rFonts w:ascii="微软雅黑" w:eastAsia="微软雅黑" w:hAnsi="微软雅黑"/>
        </w:rPr>
        <w:t>界面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快速</w:t>
      </w:r>
      <w:r w:rsidRPr="00CD2ECD">
        <w:rPr>
          <w:rFonts w:ascii="微软雅黑" w:eastAsia="微软雅黑" w:hAnsi="微软雅黑"/>
        </w:rPr>
        <w:t>登陆</w:t>
      </w:r>
    </w:p>
    <w:p w:rsidR="003F3CE8" w:rsidRPr="00CD2ECD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注册</w:t>
      </w:r>
      <w:r w:rsidRPr="00CD2ECD">
        <w:rPr>
          <w:rFonts w:ascii="微软雅黑" w:eastAsia="微软雅黑" w:hAnsi="微软雅黑"/>
        </w:rPr>
        <w:t>绑定：</w:t>
      </w:r>
      <w:r w:rsidRPr="00CD2ECD">
        <w:rPr>
          <w:rFonts w:ascii="微软雅黑" w:eastAsia="微软雅黑" w:hAnsi="微软雅黑" w:hint="eastAsia"/>
        </w:rPr>
        <w:t>使用</w:t>
      </w:r>
      <w:r w:rsidRPr="00CD2ECD">
        <w:rPr>
          <w:rFonts w:ascii="微软雅黑" w:eastAsia="微软雅黑" w:hAnsi="微软雅黑"/>
        </w:rPr>
        <w:t>微信、微博账户绑定登陆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账号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登陆，给予元宝奖励。</w:t>
      </w:r>
    </w:p>
    <w:p w:rsidR="003F3CE8" w:rsidRPr="00CD2ECD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种族</w:t>
      </w:r>
      <w:r w:rsidRPr="00CD2ECD">
        <w:rPr>
          <w:rFonts w:ascii="微软雅黑" w:eastAsia="微软雅黑" w:hAnsi="微软雅黑"/>
        </w:rPr>
        <w:t>选择。用户第一次登陆，需要选择种族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选择</w:t>
      </w:r>
      <w:r w:rsidRPr="00CD2ECD">
        <w:rPr>
          <w:rFonts w:ascii="微软雅黑" w:eastAsia="微软雅黑" w:hAnsi="微软雅黑" w:hint="eastAsia"/>
        </w:rPr>
        <w:t>完成</w:t>
      </w:r>
      <w:r w:rsidRPr="00CD2ECD">
        <w:rPr>
          <w:rFonts w:ascii="微软雅黑" w:eastAsia="微软雅黑" w:hAnsi="微软雅黑"/>
        </w:rPr>
        <w:t>后，种族</w:t>
      </w:r>
      <w:r w:rsidRPr="00CD2ECD">
        <w:rPr>
          <w:rFonts w:ascii="微软雅黑" w:eastAsia="微软雅黑" w:hAnsi="微软雅黑" w:hint="eastAsia"/>
        </w:rPr>
        <w:t>选择</w:t>
      </w:r>
      <w:r w:rsidRPr="00CD2ECD">
        <w:rPr>
          <w:rFonts w:ascii="微软雅黑" w:eastAsia="微软雅黑" w:hAnsi="微软雅黑"/>
        </w:rPr>
        <w:t>界面不再显示。</w:t>
      </w:r>
    </w:p>
    <w:p w:rsidR="00BC3231" w:rsidRPr="00CD2ECD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流程</w:t>
      </w:r>
      <w:r w:rsidRPr="00CD2ECD">
        <w:rPr>
          <w:rFonts w:ascii="微软雅黑" w:eastAsia="微软雅黑" w:hAnsi="微软雅黑"/>
        </w:rPr>
        <w:t>图</w:t>
      </w:r>
    </w:p>
    <w:p w:rsidR="00BC3231" w:rsidRPr="00CD2ECD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37828059" r:id="rId10"/>
        </w:objec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" w:name="_Toc363037938"/>
      <w:r w:rsidRPr="00CD2ECD">
        <w:rPr>
          <w:rFonts w:ascii="微软雅黑" w:eastAsia="微软雅黑" w:hAnsi="微软雅黑" w:cs="微软雅黑" w:hint="eastAsia"/>
        </w:rPr>
        <w:lastRenderedPageBreak/>
        <w:t>种族篇</w:t>
      </w:r>
      <w:bookmarkEnd w:id="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感盘古开辟，三皇治世，分统三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族：伏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：女娲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：神农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" w:name="_Toc363037939"/>
      <w:r w:rsidRPr="00CD2ECD">
        <w:rPr>
          <w:rFonts w:ascii="微软雅黑" w:eastAsia="微软雅黑" w:hAnsi="微软雅黑" w:cs="微软雅黑" w:hint="eastAsia"/>
        </w:rPr>
        <w:t>属性</w:t>
      </w:r>
      <w:bookmarkEnd w:id="4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5" w:name="_Toc363037940"/>
      <w:r w:rsidRPr="00CD2ECD">
        <w:rPr>
          <w:rFonts w:ascii="微软雅黑" w:eastAsia="微软雅黑" w:hAnsi="微软雅黑" w:cs="微软雅黑" w:hint="eastAsia"/>
        </w:rPr>
        <w:t>种族基本属性</w:t>
      </w:r>
      <w:bookmarkEnd w:id="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火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木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土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：水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6" w:name="_Toc363037941"/>
      <w:r w:rsidRPr="00CD2ECD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7" w:name="_Toc363037942"/>
      <w:r w:rsidRPr="00CD2ECD">
        <w:rPr>
          <w:rFonts w:ascii="微软雅黑" w:eastAsia="微软雅黑" w:hAnsi="微软雅黑" w:cs="微软雅黑" w:hint="eastAsia"/>
        </w:rPr>
        <w:t>种族基本属性及升级加点</w:t>
      </w:r>
      <w:bookmarkEnd w:id="7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CD2ECD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3037943"/>
      <w:r w:rsidRPr="00CD2ECD">
        <w:rPr>
          <w:rFonts w:ascii="微软雅黑" w:eastAsia="微软雅黑" w:hAnsi="微软雅黑" w:cs="微软雅黑" w:hint="eastAsia"/>
        </w:rPr>
        <w:t>种族成长属性公式</w:t>
      </w:r>
      <w:bookmarkEnd w:id="8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6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0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5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3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1.7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6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4.5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3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4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：力量*0.7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：魔力*2.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：力量*2.3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耐力*1.4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：体质*6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0级基本附加值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气血+10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+27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法+8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伤害+34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3037944"/>
      <w:r w:rsidRPr="00CD2ECD">
        <w:rPr>
          <w:rFonts w:ascii="微软雅黑" w:eastAsia="微软雅黑" w:hAnsi="微软雅黑" w:cs="微软雅黑" w:hint="eastAsia"/>
        </w:rPr>
        <w:t>幸运属性定义</w:t>
      </w:r>
      <w:bookmarkEnd w:id="9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定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装备打造失败后消失、获取装备几率，获取金钱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影响打造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一点幸运，增加0.3%打造成功的几率，增加0.6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几率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获取装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获取金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的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0" w:name="_Toc363037945"/>
      <w:r w:rsidRPr="00CD2ECD">
        <w:rPr>
          <w:rFonts w:ascii="微软雅黑" w:eastAsia="微软雅黑" w:hAnsi="微软雅黑" w:cs="微软雅黑" w:hint="eastAsia"/>
        </w:rPr>
        <w:t>技能</w:t>
      </w:r>
      <w:bookmarkEnd w:id="10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3037946"/>
      <w:r w:rsidRPr="00CD2ECD">
        <w:rPr>
          <w:rFonts w:ascii="微软雅黑" w:eastAsia="微软雅黑" w:hAnsi="微软雅黑" w:cs="微软雅黑" w:hint="eastAsia"/>
        </w:rPr>
        <w:t>名词定义</w:t>
      </w:r>
      <w:bookmarkEnd w:id="11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0" w:type="auto"/>
        <w:tblInd w:w="93" w:type="dxa"/>
        <w:tblLayout w:type="fixed"/>
        <w:tblLook w:val="0000"/>
      </w:tblPr>
      <w:tblGrid>
        <w:gridCol w:w="1271"/>
        <w:gridCol w:w="570"/>
        <w:gridCol w:w="828"/>
        <w:gridCol w:w="828"/>
        <w:gridCol w:w="828"/>
        <w:gridCol w:w="828"/>
        <w:gridCol w:w="828"/>
        <w:gridCol w:w="828"/>
        <w:gridCol w:w="828"/>
        <w:gridCol w:w="828"/>
        <w:gridCol w:w="828"/>
        <w:gridCol w:w="1117"/>
      </w:tblGrid>
      <w:tr w:rsidR="00483A4A" w:rsidRPr="00CD2ECD">
        <w:trPr>
          <w:trHeight w:val="270"/>
        </w:trPr>
        <w:tc>
          <w:tcPr>
            <w:tcW w:w="10410" w:type="dxa"/>
            <w:gridSpan w:val="12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-109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  <w:tr w:rsidR="00483A4A" w:rsidRPr="00CD2ECD">
        <w:trPr>
          <w:trHeight w:val="270"/>
        </w:trPr>
        <w:tc>
          <w:tcPr>
            <w:tcW w:w="12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-2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5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6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7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85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105</w:t>
            </w:r>
          </w:p>
        </w:tc>
      </w:tr>
      <w:tr w:rsidR="00483A4A" w:rsidRPr="00CD2ECD">
        <w:trPr>
          <w:trHeight w:val="624"/>
        </w:trPr>
        <w:tc>
          <w:tcPr>
            <w:tcW w:w="124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2" w:name="_Hlk363219943"/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2"/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释放概率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CD2ECD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483A4A" w:rsidRPr="00CD2ECD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CD2ECD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3" w:name="_Toc363037947"/>
      <w:r w:rsidRPr="00CD2ECD">
        <w:rPr>
          <w:rFonts w:ascii="微软雅黑" w:eastAsia="微软雅黑" w:hAnsi="微软雅黑" w:cs="微软雅黑" w:hint="eastAsia"/>
        </w:rPr>
        <w:lastRenderedPageBreak/>
        <w:t>技能定义</w:t>
      </w:r>
      <w:bookmarkEnd w:id="13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理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重击</w:t>
      </w:r>
      <w:r w:rsidRPr="00CD2ECD">
        <w:rPr>
          <w:rFonts w:ascii="微软雅黑" w:eastAsia="微软雅黑" w:hAnsi="微软雅黑" w:cs="微软雅黑" w:hint="eastAsia"/>
        </w:rPr>
        <w:t>：给予对手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使用技能时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自身属性12点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重击公式：（(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12）/3+基本</w:t>
      </w:r>
      <w:r w:rsidR="008C519F" w:rsidRPr="00CD2ECD">
        <w:rPr>
          <w:rFonts w:ascii="微软雅黑" w:eastAsia="微软雅黑" w:hAnsi="微软雅黑" w:cs="微软雅黑" w:hint="eastAsia"/>
        </w:rPr>
        <w:t>伤害</w:t>
      </w:r>
      <w:r w:rsidRPr="00CD2ECD">
        <w:rPr>
          <w:rFonts w:ascii="微软雅黑" w:eastAsia="微软雅黑" w:hAnsi="微软雅黑" w:cs="微软雅黑" w:hint="eastAsia"/>
        </w:rPr>
        <w:t>+1d(力量5%))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F3002C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（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Pr="00CD2ECD">
        <w:rPr>
          <w:rFonts w:ascii="微软雅黑" w:eastAsia="微软雅黑" w:hAnsi="微软雅黑" w:cs="微软雅黑" w:hint="eastAsia"/>
        </w:rPr>
        <w:t>技能防御））*（150%+技能等级*1%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连击</w:t>
      </w:r>
      <w:r w:rsidRPr="00CD2ECD">
        <w:rPr>
          <w:rFonts w:ascii="微软雅黑" w:eastAsia="微软雅黑" w:hAnsi="微软雅黑" w:cs="微软雅黑" w:hint="eastAsia"/>
        </w:rPr>
        <w:t>：连续两次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攻击三次，第一次攻击为伤害的70%，第二次攻击为伤害的80%，第三次攻击100%击中。使用此技能后休息一回合，休息回合物理防御、法术防御降低8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伤害。</w:t>
      </w:r>
    </w:p>
    <w:p w:rsidR="001931D2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连击公式：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70%（1d</w:t>
      </w:r>
      <w:r w:rsidR="00F3002C" w:rsidRPr="00CD2ECD">
        <w:rPr>
          <w:rFonts w:ascii="微软雅黑" w:eastAsia="微软雅黑" w:hAnsi="微软雅黑" w:cs="微软雅黑" w:hint="eastAsia"/>
        </w:rPr>
        <w:t>（</w:t>
      </w:r>
      <w:r w:rsidR="00F3002C" w:rsidRPr="00CD2ECD">
        <w:rPr>
          <w:rFonts w:ascii="微软雅黑" w:eastAsia="微软雅黑" w:hAnsi="微软雅黑" w:cs="微软雅黑"/>
        </w:rPr>
        <w:t>0-</w:t>
      </w:r>
      <w:r w:rsidR="00D05E0B" w:rsidRPr="00CD2ECD">
        <w:rPr>
          <w:rFonts w:ascii="微软雅黑" w:eastAsia="微软雅黑" w:hAnsi="微软雅黑" w:cs="微软雅黑" w:hint="eastAsia"/>
        </w:rPr>
        <w:t>5%</w:t>
      </w:r>
      <w:r w:rsidR="00F3002C" w:rsidRPr="00CD2ECD">
        <w:rPr>
          <w:rFonts w:ascii="微软雅黑" w:eastAsia="微软雅黑" w:hAnsi="微软雅黑" w:cs="微软雅黑" w:hint="eastAsia"/>
        </w:rPr>
        <w:t>）</w:t>
      </w:r>
      <w:r w:rsidR="00D05E0B" w:rsidRPr="00CD2ECD">
        <w:rPr>
          <w:rFonts w:ascii="微软雅黑" w:eastAsia="微软雅黑" w:hAnsi="微软雅黑" w:cs="微软雅黑" w:hint="eastAsia"/>
        </w:rPr>
        <w:t>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1931D2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8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三次</w:t>
      </w:r>
      <w:r w:rsidRPr="00CD2ECD">
        <w:rPr>
          <w:rFonts w:ascii="微软雅黑" w:eastAsia="微软雅黑" w:hAnsi="微软雅黑" w:cs="微软雅黑"/>
          <w:b/>
        </w:rPr>
        <w:t>攻击</w:t>
      </w:r>
      <w:r w:rsidR="00D05E0B"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="00D05E0B" w:rsidRPr="00CD2ECD">
        <w:rPr>
          <w:rFonts w:ascii="微软雅黑" w:eastAsia="微软雅黑" w:hAnsi="微软雅黑" w:cs="微软雅黑" w:hint="eastAsia"/>
        </w:rPr>
        <w:t>等级+基本命中/3+基本攻击+技能等级*4+1d(力量5%)）*100%（1d5%*2）-(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基本防御+</w:t>
      </w:r>
      <w:r w:rsidR="00F3002C" w:rsidRPr="00CD2ECD">
        <w:rPr>
          <w:rFonts w:ascii="微软雅黑" w:eastAsia="微软雅黑" w:hAnsi="微软雅黑" w:cs="微软雅黑" w:hint="eastAsia"/>
        </w:rPr>
        <w:t>对象</w:t>
      </w:r>
      <w:r w:rsidR="00D05E0B" w:rsidRPr="00CD2ECD">
        <w:rPr>
          <w:rFonts w:ascii="微软雅黑" w:eastAsia="微软雅黑" w:hAnsi="微软雅黑" w:cs="微软雅黑" w:hint="eastAsia"/>
        </w:rPr>
        <w:t>技能防御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lastRenderedPageBreak/>
        <w:t>灵犀一指</w:t>
      </w:r>
      <w:r w:rsidRPr="00CD2ECD">
        <w:rPr>
          <w:rFonts w:ascii="微软雅黑" w:eastAsia="微软雅黑" w:hAnsi="微软雅黑" w:cs="微软雅黑" w:hint="eastAsia"/>
        </w:rPr>
        <w:t>：给予对手较重伤害，每次攻击消耗5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增加伤害,减少对手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时减少对手20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减少对手4点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每升一级增加4点命中，2点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（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+（基本命中+技能等级*4）/3+基本伤害+技能等级*2+1d(力量5%)）（1d</w:t>
      </w:r>
      <w:r w:rsidR="00DE5D6F" w:rsidRPr="00CD2ECD">
        <w:rPr>
          <w:rFonts w:ascii="微软雅黑" w:eastAsia="微软雅黑" w:hAnsi="微软雅黑" w:cs="微软雅黑" w:hint="eastAsia"/>
        </w:rPr>
        <w:t>（</w:t>
      </w:r>
      <w:r w:rsidR="00DE5D6F" w:rsidRPr="00CD2ECD">
        <w:rPr>
          <w:rFonts w:ascii="微软雅黑" w:eastAsia="微软雅黑" w:hAnsi="微软雅黑" w:cs="微软雅黑"/>
        </w:rPr>
        <w:t>0-</w:t>
      </w:r>
      <w:r w:rsidRPr="00CD2ECD">
        <w:rPr>
          <w:rFonts w:ascii="微软雅黑" w:eastAsia="微软雅黑" w:hAnsi="微软雅黑" w:cs="微软雅黑" w:hint="eastAsia"/>
        </w:rPr>
        <w:t>5%</w:t>
      </w:r>
      <w:r w:rsidR="00DE5D6F" w:rsidRPr="00CD2ECD">
        <w:rPr>
          <w:rFonts w:ascii="微软雅黑" w:eastAsia="微软雅黑" w:hAnsi="微软雅黑" w:cs="微软雅黑" w:hint="eastAsia"/>
        </w:rPr>
        <w:t>）</w:t>
      </w:r>
      <w:r w:rsidRPr="00CD2ECD">
        <w:rPr>
          <w:rFonts w:ascii="微软雅黑" w:eastAsia="微软雅黑" w:hAnsi="微软雅黑" w:cs="微软雅黑" w:hint="eastAsia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 w:hint="eastAsia"/>
        </w:rPr>
        <w:t>）-</w:t>
      </w:r>
      <w:r w:rsidR="00437B77" w:rsidRPr="00CD2ECD">
        <w:rPr>
          <w:rFonts w:ascii="微软雅黑" w:eastAsia="微软雅黑" w:hAnsi="微软雅黑" w:cs="微软雅黑" w:hint="eastAsia"/>
        </w:rPr>
        <w:t>（对象</w:t>
      </w:r>
      <w:r w:rsidRPr="00CD2ECD">
        <w:rPr>
          <w:rFonts w:ascii="微软雅黑" w:eastAsia="微软雅黑" w:hAnsi="微软雅黑" w:cs="微软雅黑" w:hint="eastAsia"/>
        </w:rPr>
        <w:t>基本防御</w:t>
      </w:r>
      <w:r w:rsidR="00437B77" w:rsidRPr="00CD2ECD">
        <w:rPr>
          <w:rFonts w:ascii="微软雅黑" w:eastAsia="微软雅黑" w:hAnsi="微软雅黑" w:cs="微软雅黑" w:hint="eastAsia"/>
        </w:rPr>
        <w:t>-（40</w:t>
      </w:r>
      <w:r w:rsidR="00437B77" w:rsidRPr="00CD2ECD">
        <w:rPr>
          <w:rFonts w:ascii="微软雅黑" w:eastAsia="微软雅黑" w:hAnsi="微软雅黑" w:cs="微软雅黑"/>
        </w:rPr>
        <w:t>+</w:t>
      </w:r>
      <w:r w:rsidRPr="00CD2ECD">
        <w:rPr>
          <w:rFonts w:ascii="微软雅黑" w:eastAsia="微软雅黑" w:hAnsi="微软雅黑" w:cs="微软雅黑" w:hint="eastAsia"/>
        </w:rPr>
        <w:t>技能等级*4</w:t>
      </w:r>
      <w:r w:rsidR="00437B77" w:rsidRPr="00CD2ECD">
        <w:rPr>
          <w:rFonts w:ascii="微软雅黑" w:eastAsia="微软雅黑" w:hAnsi="微软雅黑" w:cs="微软雅黑" w:hint="eastAsia"/>
        </w:rPr>
        <w:t>）</w:t>
      </w:r>
      <w:r w:rsidR="00437B77" w:rsidRPr="00CD2ECD">
        <w:rPr>
          <w:rFonts w:ascii="微软雅黑" w:eastAsia="微软雅黑" w:hAnsi="微软雅黑" w:cs="微软雅黑"/>
        </w:rPr>
        <w:t>+对象技能防御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术攻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三昧真火</w:t>
      </w:r>
      <w:r w:rsidRPr="00CD2ECD">
        <w:rPr>
          <w:rFonts w:ascii="微软雅黑" w:eastAsia="微软雅黑" w:hAnsi="微软雅黑" w:cs="微软雅黑" w:hint="eastAsia"/>
        </w:rPr>
        <w:t>：给予对手法术重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仅在使用技能时属性生效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增加伤害结果，一级时伤害结果为150%。每次攻击消耗70点魔法。每升一级增加1%伤害结果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4点灵力。</w:t>
      </w:r>
    </w:p>
    <w:p w:rsidR="00A94F75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</w:t>
      </w:r>
      <w:r w:rsidR="00A94F75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A94F75" w:rsidRPr="00CD2ECD">
        <w:rPr>
          <w:rFonts w:ascii="微软雅黑" w:eastAsia="微软雅黑" w:hAnsi="微软雅黑" w:cs="微软雅黑"/>
        </w:rPr>
        <w:t>等级+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A94F75" w:rsidRPr="00CD2ECD">
        <w:rPr>
          <w:rFonts w:ascii="微软雅黑" w:eastAsia="微软雅黑" w:hAnsi="微软雅黑" w:cs="微软雅黑"/>
        </w:rPr>
        <w:t>(</w:t>
      </w:r>
      <w:r w:rsidR="00A94F75" w:rsidRPr="00CD2ECD">
        <w:rPr>
          <w:rFonts w:ascii="微软雅黑" w:eastAsia="微软雅黑" w:hAnsi="微软雅黑" w:cs="微软雅黑"/>
          <w:highlight w:val="yellow"/>
        </w:rPr>
        <w:t>（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基本</w:t>
      </w:r>
      <w:r w:rsidR="00A94F75" w:rsidRPr="00CD2ECD">
        <w:rPr>
          <w:rFonts w:ascii="微软雅黑" w:eastAsia="微软雅黑" w:hAnsi="微软雅黑" w:cs="微软雅黑"/>
          <w:highlight w:val="yellow"/>
        </w:rPr>
        <w:t>灵力+技能等级*4）</w:t>
      </w:r>
      <w:r w:rsidR="00A94F75" w:rsidRPr="00CD2ECD">
        <w:rPr>
          <w:rFonts w:ascii="微软雅黑" w:eastAsia="微软雅黑" w:hAnsi="微软雅黑" w:cs="微软雅黑" w:hint="eastAsia"/>
        </w:rPr>
        <w:t>+</w:t>
      </w:r>
      <w:r w:rsidR="00A94F75" w:rsidRPr="00CD2ECD">
        <w:rPr>
          <w:rFonts w:ascii="微软雅黑" w:eastAsia="微软雅黑" w:hAnsi="微软雅黑" w:cs="微软雅黑"/>
          <w:highlight w:val="yellow"/>
        </w:rPr>
        <w:t>1d(基本伤害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3%-基本</w:t>
      </w:r>
      <w:r w:rsidR="00A94F75" w:rsidRPr="00CD2ECD">
        <w:rPr>
          <w:rFonts w:ascii="微软雅黑" w:eastAsia="微软雅黑" w:hAnsi="微软雅黑" w:cs="微软雅黑"/>
          <w:highlight w:val="yellow"/>
        </w:rPr>
        <w:t>伤害的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9</w:t>
      </w:r>
      <w:r w:rsidR="00A94F75" w:rsidRPr="00CD2ECD">
        <w:rPr>
          <w:rFonts w:ascii="微软雅黑" w:eastAsia="微软雅黑" w:hAnsi="微软雅黑" w:cs="微软雅黑"/>
          <w:highlight w:val="yellow"/>
        </w:rPr>
        <w:t>%</w:t>
      </w:r>
      <w:r w:rsidR="00A94F75" w:rsidRPr="00CD2ECD">
        <w:rPr>
          <w:rFonts w:ascii="微软雅黑" w:eastAsia="微软雅黑" w:hAnsi="微软雅黑" w:cs="微软雅黑" w:hint="eastAsia"/>
          <w:highlight w:val="yellow"/>
        </w:rPr>
        <w:t>)</w:t>
      </w:r>
      <w:r w:rsidR="00A94F75" w:rsidRPr="00CD2ECD">
        <w:rPr>
          <w:rFonts w:ascii="微软雅黑" w:eastAsia="微软雅黑" w:hAnsi="微软雅黑" w:cs="微软雅黑"/>
        </w:rPr>
        <w:t>+技能等级*1.3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54513A" w:rsidRPr="00CD2ECD">
        <w:rPr>
          <w:rFonts w:ascii="微软雅黑" w:eastAsia="微软雅黑" w:hAnsi="微软雅黑" w:cs="微软雅黑"/>
        </w:rPr>
        <w:t>00%</w:t>
      </w:r>
      <w:r w:rsidR="00EA25FA" w:rsidRPr="00CD2ECD">
        <w:rPr>
          <w:rFonts w:ascii="微软雅黑" w:eastAsia="微软雅黑" w:hAnsi="微软雅黑" w:cs="微软雅黑"/>
        </w:rPr>
        <w:t>-</w:t>
      </w:r>
      <w:r w:rsidR="00EA25FA" w:rsidRPr="00CD2ECD">
        <w:rPr>
          <w:rFonts w:ascii="微软雅黑" w:eastAsia="微软雅黑" w:hAnsi="微软雅黑" w:cs="微软雅黑" w:hint="eastAsia"/>
        </w:rPr>
        <w:t>（</w:t>
      </w:r>
      <w:r w:rsidR="00244582" w:rsidRPr="00CD2ECD">
        <w:rPr>
          <w:rFonts w:ascii="微软雅黑" w:eastAsia="微软雅黑" w:hAnsi="微软雅黑" w:cs="微软雅黑" w:hint="eastAsia"/>
        </w:rPr>
        <w:t>对象</w:t>
      </w:r>
      <w:r w:rsidR="00EA25FA" w:rsidRPr="00CD2ECD">
        <w:rPr>
          <w:rFonts w:ascii="微软雅黑" w:eastAsia="微软雅黑" w:hAnsi="微软雅黑" w:cs="微软雅黑"/>
        </w:rPr>
        <w:t>基本灵力</w:t>
      </w:r>
      <w:r w:rsidR="00EA25FA" w:rsidRPr="00CD2ECD">
        <w:rPr>
          <w:rFonts w:ascii="微软雅黑" w:eastAsia="微软雅黑" w:hAnsi="微软雅黑" w:cs="微软雅黑" w:hint="eastAsia"/>
        </w:rPr>
        <w:t>+</w:t>
      </w:r>
      <w:r w:rsidR="00244582" w:rsidRPr="00CD2ECD">
        <w:rPr>
          <w:rFonts w:ascii="微软雅黑" w:eastAsia="微软雅黑" w:hAnsi="微软雅黑" w:cs="微软雅黑" w:hint="eastAsia"/>
        </w:rPr>
        <w:t>对象防御</w:t>
      </w:r>
      <w:r w:rsidR="00EA25FA" w:rsidRPr="00CD2ECD">
        <w:rPr>
          <w:rFonts w:ascii="微软雅黑" w:eastAsia="微软雅黑" w:hAnsi="微软雅黑" w:cs="微软雅黑"/>
        </w:rPr>
        <w:t>技能</w:t>
      </w:r>
      <w:r w:rsidR="00EA25FA" w:rsidRPr="00CD2ECD">
        <w:rPr>
          <w:rFonts w:ascii="微软雅黑" w:eastAsia="微软雅黑" w:hAnsi="微软雅黑" w:cs="微软雅黑" w:hint="eastAsia"/>
        </w:rPr>
        <w:t>灵力</w:t>
      </w:r>
      <w:r w:rsidR="00A94F75" w:rsidRPr="00CD2ECD">
        <w:rPr>
          <w:rFonts w:ascii="微软雅黑" w:eastAsia="微软雅黑" w:hAnsi="微软雅黑" w:cs="微软雅黑" w:hint="eastAsia"/>
        </w:rPr>
        <w:t>）</w:t>
      </w:r>
      <w:r w:rsidR="00230F62" w:rsidRPr="00CD2ECD">
        <w:rPr>
          <w:rFonts w:ascii="微软雅黑" w:eastAsia="微软雅黑" w:hAnsi="微软雅黑" w:cs="微软雅黑" w:hint="eastAsia"/>
        </w:rPr>
        <w:t>）</w:t>
      </w:r>
      <w:r w:rsidR="00A94F75" w:rsidRPr="00CD2ECD">
        <w:rPr>
          <w:rFonts w:ascii="微软雅黑" w:eastAsia="微软雅黑" w:hAnsi="微软雅黑" w:cs="微软雅黑" w:hint="eastAsia"/>
        </w:rPr>
        <w:t>*(技能</w:t>
      </w:r>
      <w:r w:rsidR="00A94F75" w:rsidRPr="00CD2ECD">
        <w:rPr>
          <w:rFonts w:ascii="微软雅黑" w:eastAsia="微软雅黑" w:hAnsi="微软雅黑" w:cs="微软雅黑"/>
        </w:rPr>
        <w:t>等级*1%+150%</w:t>
      </w:r>
      <w:r w:rsidR="00A94F75" w:rsidRPr="00CD2ECD">
        <w:rPr>
          <w:rFonts w:ascii="微软雅黑" w:eastAsia="微软雅黑" w:hAnsi="微软雅黑" w:cs="微软雅黑" w:hint="eastAsia"/>
        </w:rPr>
        <w:t>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呼风唤雨</w:t>
      </w:r>
      <w:r w:rsidRPr="00CD2ECD">
        <w:rPr>
          <w:rFonts w:ascii="微软雅黑" w:eastAsia="微软雅黑" w:hAnsi="微软雅黑" w:cs="微软雅黑" w:hint="eastAsia"/>
        </w:rPr>
        <w:t>：连续进行两次法术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连续两次攻击，攻击结果为伤害结果的100%。每次攻击消耗3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3点灵力。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技能</w:t>
      </w:r>
      <w:r w:rsidRPr="00CD2ECD">
        <w:rPr>
          <w:rFonts w:ascii="微软雅黑" w:eastAsia="微软雅黑" w:hAnsi="微软雅黑" w:cs="微软雅黑"/>
        </w:rPr>
        <w:t>公式：</w:t>
      </w:r>
    </w:p>
    <w:p w:rsidR="001931D2" w:rsidRPr="00CD2ECD" w:rsidRDefault="001931D2" w:rsidP="00815D7D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一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815D7D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815D7D" w:rsidRPr="00CD2ECD">
        <w:rPr>
          <w:rFonts w:ascii="微软雅黑" w:eastAsia="微软雅黑" w:hAnsi="微软雅黑" w:cs="微软雅黑"/>
        </w:rPr>
        <w:t>等级+(（</w:t>
      </w:r>
      <w:r w:rsidR="00815D7D" w:rsidRPr="00CD2ECD">
        <w:rPr>
          <w:rFonts w:ascii="微软雅黑" w:eastAsia="微软雅黑" w:hAnsi="微软雅黑" w:cs="微软雅黑" w:hint="eastAsia"/>
        </w:rPr>
        <w:t>基本</w:t>
      </w:r>
      <w:r w:rsidR="00815D7D" w:rsidRPr="00CD2ECD">
        <w:rPr>
          <w:rFonts w:ascii="微软雅黑" w:eastAsia="微软雅黑" w:hAnsi="微软雅黑" w:cs="微软雅黑"/>
        </w:rPr>
        <w:t>灵力+技能等级*3）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815D7D" w:rsidRPr="00CD2ECD">
        <w:rPr>
          <w:rFonts w:ascii="微软雅黑" w:eastAsia="微软雅黑" w:hAnsi="微软雅黑" w:cs="微软雅黑"/>
        </w:rPr>
        <w:t>1d(基本伤害</w:t>
      </w:r>
      <w:r w:rsidR="00815D7D" w:rsidRPr="00CD2ECD">
        <w:rPr>
          <w:rFonts w:ascii="微软雅黑" w:eastAsia="微软雅黑" w:hAnsi="微软雅黑" w:cs="微软雅黑" w:hint="eastAsia"/>
        </w:rPr>
        <w:t>3%-基本</w:t>
      </w:r>
      <w:r w:rsidR="00815D7D" w:rsidRPr="00CD2ECD">
        <w:rPr>
          <w:rFonts w:ascii="微软雅黑" w:eastAsia="微软雅黑" w:hAnsi="微软雅黑" w:cs="微软雅黑"/>
        </w:rPr>
        <w:t>伤害的</w:t>
      </w:r>
      <w:r w:rsidR="00815D7D" w:rsidRPr="00CD2ECD">
        <w:rPr>
          <w:rFonts w:ascii="微软雅黑" w:eastAsia="微软雅黑" w:hAnsi="微软雅黑" w:cs="微软雅黑" w:hint="eastAsia"/>
        </w:rPr>
        <w:t>9</w:t>
      </w:r>
      <w:r w:rsidR="00815D7D" w:rsidRPr="00CD2ECD">
        <w:rPr>
          <w:rFonts w:ascii="微软雅黑" w:eastAsia="微软雅黑" w:hAnsi="微软雅黑" w:cs="微软雅黑"/>
        </w:rPr>
        <w:t>%</w:t>
      </w:r>
      <w:r w:rsidR="00815D7D" w:rsidRPr="00CD2ECD">
        <w:rPr>
          <w:rFonts w:ascii="微软雅黑" w:eastAsia="微软雅黑" w:hAnsi="微软雅黑" w:cs="微软雅黑" w:hint="eastAsia"/>
        </w:rPr>
        <w:t>)</w:t>
      </w:r>
      <w:r w:rsidR="00815D7D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CB06A2" w:rsidRPr="00CD2ECD">
        <w:rPr>
          <w:rFonts w:ascii="微软雅黑" w:eastAsia="微软雅黑" w:hAnsi="微软雅黑" w:cs="微软雅黑"/>
        </w:rPr>
        <w:t>00%</w:t>
      </w:r>
      <w:r w:rsidR="00815D7D" w:rsidRPr="00CD2ECD">
        <w:rPr>
          <w:rFonts w:ascii="微软雅黑" w:eastAsia="微软雅黑" w:hAnsi="微软雅黑" w:cs="微软雅黑"/>
        </w:rPr>
        <w:t>-</w:t>
      </w:r>
      <w:r w:rsidR="00815D7D" w:rsidRPr="00CD2ECD">
        <w:rPr>
          <w:rFonts w:ascii="微软雅黑" w:eastAsia="微软雅黑" w:hAnsi="微软雅黑" w:cs="微软雅黑" w:hint="eastAsia"/>
        </w:rPr>
        <w:t>（</w:t>
      </w:r>
      <w:r w:rsidR="00CD7DF0" w:rsidRPr="00CD2ECD">
        <w:rPr>
          <w:rFonts w:ascii="微软雅黑" w:eastAsia="微软雅黑" w:hAnsi="微软雅黑" w:cs="微软雅黑" w:hint="eastAsia"/>
        </w:rPr>
        <w:t>对象</w:t>
      </w:r>
      <w:r w:rsidR="00815D7D" w:rsidRPr="00CD2ECD">
        <w:rPr>
          <w:rFonts w:ascii="微软雅黑" w:eastAsia="微软雅黑" w:hAnsi="微软雅黑" w:cs="微软雅黑"/>
        </w:rPr>
        <w:t>基本灵力</w:t>
      </w:r>
      <w:r w:rsidR="00815D7D" w:rsidRPr="00CD2ECD">
        <w:rPr>
          <w:rFonts w:ascii="微软雅黑" w:eastAsia="微软雅黑" w:hAnsi="微软雅黑" w:cs="微软雅黑" w:hint="eastAsia"/>
        </w:rPr>
        <w:t>+</w:t>
      </w:r>
      <w:r w:rsidR="00CD7DF0" w:rsidRPr="00CD2ECD">
        <w:rPr>
          <w:rFonts w:ascii="微软雅黑" w:eastAsia="微软雅黑" w:hAnsi="微软雅黑" w:cs="微软雅黑" w:hint="eastAsia"/>
        </w:rPr>
        <w:t>对象防御</w:t>
      </w:r>
      <w:r w:rsidR="00815D7D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</w:t>
      </w:r>
      <w:r w:rsidR="00815D7D" w:rsidRPr="00CD2ECD">
        <w:rPr>
          <w:rFonts w:ascii="微软雅黑" w:eastAsia="微软雅黑" w:hAnsi="微软雅黑" w:cs="微软雅黑" w:hint="eastAsia"/>
        </w:rPr>
        <w:t>）</w:t>
      </w:r>
    </w:p>
    <w:p w:rsidR="00815D7D" w:rsidRPr="00CD2ECD" w:rsidRDefault="001931D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第二次</w:t>
      </w:r>
      <w:r w:rsidRPr="00CD2ECD">
        <w:rPr>
          <w:rFonts w:ascii="微软雅黑" w:eastAsia="微软雅黑" w:hAnsi="微软雅黑" w:cs="微软雅黑"/>
          <w:b/>
        </w:rPr>
        <w:t>攻击</w:t>
      </w:r>
      <w:r w:rsidRPr="00CD2ECD">
        <w:rPr>
          <w:rFonts w:ascii="微软雅黑" w:eastAsia="微软雅黑" w:hAnsi="微软雅黑" w:cs="微软雅黑"/>
        </w:rPr>
        <w:t>：</w:t>
      </w:r>
      <w:r w:rsidR="00230F62" w:rsidRPr="00CD2ECD">
        <w:rPr>
          <w:rFonts w:ascii="微软雅黑" w:eastAsia="微软雅黑" w:hAnsi="微软雅黑" w:cs="微软雅黑"/>
        </w:rPr>
        <w:t>5d</w:t>
      </w:r>
      <w:r w:rsidR="00B63B84">
        <w:rPr>
          <w:rFonts w:ascii="微软雅黑" w:eastAsia="微软雅黑" w:hAnsi="微软雅黑" w:cs="微软雅黑" w:hint="eastAsia"/>
        </w:rPr>
        <w:t>角色</w:t>
      </w:r>
      <w:r w:rsidR="00230F62" w:rsidRPr="00CD2ECD">
        <w:rPr>
          <w:rFonts w:ascii="微软雅黑" w:eastAsia="微软雅黑" w:hAnsi="微软雅黑" w:cs="微软雅黑"/>
        </w:rPr>
        <w:t>等级+(（</w:t>
      </w:r>
      <w:r w:rsidR="00230F62" w:rsidRPr="00CD2ECD">
        <w:rPr>
          <w:rFonts w:ascii="微软雅黑" w:eastAsia="微软雅黑" w:hAnsi="微软雅黑" w:cs="微软雅黑" w:hint="eastAsia"/>
        </w:rPr>
        <w:t>基本</w:t>
      </w:r>
      <w:r w:rsidR="00230F62" w:rsidRPr="00CD2ECD">
        <w:rPr>
          <w:rFonts w:ascii="微软雅黑" w:eastAsia="微软雅黑" w:hAnsi="微软雅黑" w:cs="微软雅黑"/>
        </w:rPr>
        <w:t>灵力+技能等级*3）</w:t>
      </w:r>
      <w:r w:rsidR="00230F62" w:rsidRPr="00CD2ECD">
        <w:rPr>
          <w:rFonts w:ascii="微软雅黑" w:eastAsia="微软雅黑" w:hAnsi="微软雅黑" w:cs="微软雅黑" w:hint="eastAsia"/>
        </w:rPr>
        <w:t>+</w:t>
      </w:r>
      <w:r w:rsidR="00230F62" w:rsidRPr="00CD2ECD">
        <w:rPr>
          <w:rFonts w:ascii="微软雅黑" w:eastAsia="微软雅黑" w:hAnsi="微软雅黑" w:cs="微软雅黑"/>
        </w:rPr>
        <w:t>1d(基本伤害</w:t>
      </w:r>
      <w:r w:rsidR="00230F62" w:rsidRPr="00CD2ECD">
        <w:rPr>
          <w:rFonts w:ascii="微软雅黑" w:eastAsia="微软雅黑" w:hAnsi="微软雅黑" w:cs="微软雅黑" w:hint="eastAsia"/>
        </w:rPr>
        <w:t>3%-基本</w:t>
      </w:r>
      <w:r w:rsidR="00230F62" w:rsidRPr="00CD2ECD">
        <w:rPr>
          <w:rFonts w:ascii="微软雅黑" w:eastAsia="微软雅黑" w:hAnsi="微软雅黑" w:cs="微软雅黑"/>
        </w:rPr>
        <w:t>伤害的</w:t>
      </w:r>
      <w:r w:rsidR="00230F62" w:rsidRPr="00CD2ECD">
        <w:rPr>
          <w:rFonts w:ascii="微软雅黑" w:eastAsia="微软雅黑" w:hAnsi="微软雅黑" w:cs="微软雅黑" w:hint="eastAsia"/>
        </w:rPr>
        <w:t>9</w:t>
      </w:r>
      <w:r w:rsidR="00230F62" w:rsidRPr="00CD2ECD">
        <w:rPr>
          <w:rFonts w:ascii="微软雅黑" w:eastAsia="微软雅黑" w:hAnsi="微软雅黑" w:cs="微软雅黑"/>
        </w:rPr>
        <w:t>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+技能等级*1.</w:t>
      </w:r>
      <w:r w:rsidRPr="00CD2ECD">
        <w:rPr>
          <w:rFonts w:ascii="微软雅黑" w:eastAsia="微软雅黑" w:hAnsi="微软雅黑" w:cs="微软雅黑"/>
        </w:rPr>
        <w:t>2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1d</w:t>
      </w:r>
      <w:r w:rsidR="00230F62" w:rsidRPr="00CD2ECD">
        <w:rPr>
          <w:rFonts w:ascii="微软雅黑" w:eastAsia="微软雅黑" w:hAnsi="微软雅黑" w:cs="微软雅黑" w:hint="eastAsia"/>
        </w:rPr>
        <w:t>（</w:t>
      </w:r>
      <w:r w:rsidR="00230F62" w:rsidRPr="00CD2ECD">
        <w:rPr>
          <w:rFonts w:ascii="微软雅黑" w:eastAsia="微软雅黑" w:hAnsi="微软雅黑" w:cs="微软雅黑"/>
        </w:rPr>
        <w:t>0-5%</w:t>
      </w:r>
      <w:r w:rsidR="00230F62" w:rsidRPr="00CD2ECD">
        <w:rPr>
          <w:rFonts w:ascii="微软雅黑" w:eastAsia="微软雅黑" w:hAnsi="微软雅黑" w:cs="微软雅黑" w:hint="eastAsia"/>
        </w:rPr>
        <w:t>)</w:t>
      </w:r>
      <w:r w:rsidR="00230F62" w:rsidRPr="00CD2ECD">
        <w:rPr>
          <w:rFonts w:ascii="微软雅黑" w:eastAsia="微软雅黑" w:hAnsi="微软雅黑" w:cs="微软雅黑"/>
        </w:rPr>
        <w:t>*2</w:t>
      </w:r>
      <w:r w:rsidR="00011E5B" w:rsidRPr="00CD2ECD">
        <w:rPr>
          <w:rFonts w:ascii="微软雅黑" w:eastAsia="微软雅黑" w:hAnsi="微软雅黑" w:cs="微软雅黑"/>
        </w:rPr>
        <w:t>00%</w:t>
      </w:r>
      <w:r w:rsidR="00230F62"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五雷决</w:t>
      </w:r>
      <w:r w:rsidRPr="00CD2ECD">
        <w:rPr>
          <w:rFonts w:ascii="微软雅黑" w:eastAsia="微软雅黑" w:hAnsi="微软雅黑" w:cs="微软雅黑" w:hint="eastAsia"/>
        </w:rPr>
        <w:t>：低阶法术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基础法术，使用灵力进行攻击，装备技能后成为基础攻击，每次攻击消耗20点魔法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1点灵力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后成为默认攻击手段。</w:t>
      </w:r>
    </w:p>
    <w:p w:rsidR="00756E93" w:rsidRPr="00CD2ECD" w:rsidRDefault="00756E9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技能</w:t>
      </w:r>
      <w:r w:rsidRPr="00CD2ECD">
        <w:rPr>
          <w:rFonts w:ascii="微软雅黑" w:eastAsia="微软雅黑" w:hAnsi="微软雅黑" w:cs="微软雅黑"/>
        </w:rPr>
        <w:t>公式：5d</w:t>
      </w:r>
      <w:r w:rsidR="00B63B84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/>
        </w:rPr>
        <w:t>等级+(（</w:t>
      </w:r>
      <w:r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/>
        </w:rPr>
        <w:t>灵力+技能等级*1）</w:t>
      </w:r>
      <w:r w:rsidRPr="00CD2ECD">
        <w:rPr>
          <w:rFonts w:ascii="微软雅黑" w:eastAsia="微软雅黑" w:hAnsi="微软雅黑" w:cs="微软雅黑" w:hint="eastAsia"/>
        </w:rPr>
        <w:t>+</w:t>
      </w:r>
      <w:r w:rsidRPr="00CD2ECD">
        <w:rPr>
          <w:rFonts w:ascii="微软雅黑" w:eastAsia="微软雅黑" w:hAnsi="微软雅黑" w:cs="微软雅黑"/>
        </w:rPr>
        <w:t>1d(基本伤害</w:t>
      </w:r>
      <w:r w:rsidRPr="00CD2ECD">
        <w:rPr>
          <w:rFonts w:ascii="微软雅黑" w:eastAsia="微软雅黑" w:hAnsi="微软雅黑" w:cs="微软雅黑" w:hint="eastAsia"/>
        </w:rPr>
        <w:t>3%-基本</w:t>
      </w:r>
      <w:r w:rsidRPr="00CD2ECD">
        <w:rPr>
          <w:rFonts w:ascii="微软雅黑" w:eastAsia="微软雅黑" w:hAnsi="微软雅黑" w:cs="微软雅黑"/>
        </w:rPr>
        <w:t>伤害的</w:t>
      </w:r>
      <w:r w:rsidRPr="00CD2ECD">
        <w:rPr>
          <w:rFonts w:ascii="微软雅黑" w:eastAsia="微软雅黑" w:hAnsi="微软雅黑" w:cs="微软雅黑" w:hint="eastAsia"/>
        </w:rPr>
        <w:t>9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+技能等级*1.1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1d</w:t>
      </w:r>
      <w:r w:rsidRPr="00CD2ECD">
        <w:rPr>
          <w:rFonts w:ascii="微软雅黑" w:eastAsia="微软雅黑" w:hAnsi="微软雅黑" w:cs="微软雅黑" w:hint="eastAsia"/>
        </w:rPr>
        <w:t>（</w:t>
      </w:r>
      <w:r w:rsidRPr="00CD2ECD">
        <w:rPr>
          <w:rFonts w:ascii="微软雅黑" w:eastAsia="微软雅黑" w:hAnsi="微软雅黑" w:cs="微软雅黑"/>
        </w:rPr>
        <w:t>0-5%</w:t>
      </w:r>
      <w:r w:rsidRPr="00CD2ECD">
        <w:rPr>
          <w:rFonts w:ascii="微软雅黑" w:eastAsia="微软雅黑" w:hAnsi="微软雅黑" w:cs="微软雅黑" w:hint="eastAsia"/>
        </w:rPr>
        <w:t>)</w:t>
      </w:r>
      <w:r w:rsidRPr="00CD2ECD">
        <w:rPr>
          <w:rFonts w:ascii="微软雅黑" w:eastAsia="微软雅黑" w:hAnsi="微软雅黑" w:cs="微软雅黑"/>
        </w:rPr>
        <w:t>*2</w:t>
      </w:r>
      <w:r w:rsidR="00A629FB" w:rsidRPr="00CD2ECD">
        <w:rPr>
          <w:rFonts w:ascii="微软雅黑" w:eastAsia="微软雅黑" w:hAnsi="微软雅黑" w:cs="微软雅黑"/>
        </w:rPr>
        <w:t>00%</w:t>
      </w:r>
      <w:r w:rsidRPr="00CD2ECD">
        <w:rPr>
          <w:rFonts w:ascii="微软雅黑" w:eastAsia="微软雅黑" w:hAnsi="微软雅黑" w:cs="微软雅黑"/>
        </w:rPr>
        <w:t>-</w:t>
      </w:r>
      <w:r w:rsidR="00CD7DF0" w:rsidRPr="00CD2ECD">
        <w:rPr>
          <w:rFonts w:ascii="微软雅黑" w:eastAsia="微软雅黑" w:hAnsi="微软雅黑" w:cs="微软雅黑" w:hint="eastAsia"/>
        </w:rPr>
        <w:t>（对象</w:t>
      </w:r>
      <w:r w:rsidR="00CD7DF0" w:rsidRPr="00CD2ECD">
        <w:rPr>
          <w:rFonts w:ascii="微软雅黑" w:eastAsia="微软雅黑" w:hAnsi="微软雅黑" w:cs="微软雅黑"/>
        </w:rPr>
        <w:t>基本灵力</w:t>
      </w:r>
      <w:r w:rsidR="00CD7DF0" w:rsidRPr="00CD2ECD">
        <w:rPr>
          <w:rFonts w:ascii="微软雅黑" w:eastAsia="微软雅黑" w:hAnsi="微软雅黑" w:cs="微软雅黑" w:hint="eastAsia"/>
        </w:rPr>
        <w:t>+对象防御</w:t>
      </w:r>
      <w:r w:rsidR="00CD7DF0" w:rsidRPr="00CD2ECD">
        <w:rPr>
          <w:rFonts w:ascii="微软雅黑" w:eastAsia="微软雅黑" w:hAnsi="微软雅黑" w:cs="微软雅黑"/>
        </w:rPr>
        <w:t>技能</w:t>
      </w:r>
      <w:r w:rsidR="00CD7DF0" w:rsidRPr="00CD2ECD">
        <w:rPr>
          <w:rFonts w:ascii="微软雅黑" w:eastAsia="微软雅黑" w:hAnsi="微软雅黑" w:cs="微软雅黑" w:hint="eastAsia"/>
        </w:rPr>
        <w:t>灵力）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动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物防修：大量增加气血防御，少量减少灵力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物理防御结果2%+5点，增加1%气血效果，增加0.5%躲避，减少0.5%的灵力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防修：大量增加气血灵力，少量减少防御，少量增加躲闪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法术防御结果2%+5点，增加1%气血效果，增加0.5%躲避，减少0.5%的</w:t>
      </w:r>
      <w:r w:rsidRPr="00CD2ECD">
        <w:rPr>
          <w:rFonts w:ascii="微软雅黑" w:eastAsia="微软雅黑" w:hAnsi="微软雅黑" w:cs="微软雅黑" w:hint="eastAsia"/>
        </w:rPr>
        <w:lastRenderedPageBreak/>
        <w:t>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攻修：大量增加命中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每升一级增加伤害结果2%+5点，增加3点伤害，增加4点命中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修：大量增加灵力魔法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伤害结果2%+5点，增加3点灵力，增加4点魔法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锻造：增加装备强化成功率，增加敏捷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增加</w:t>
      </w:r>
      <w:r w:rsidR="00264926" w:rsidRPr="00CD2ECD">
        <w:rPr>
          <w:rFonts w:ascii="微软雅黑" w:eastAsia="微软雅黑" w:hAnsi="微软雅黑" w:cs="微软雅黑"/>
        </w:rPr>
        <w:t>2</w:t>
      </w:r>
      <w:r w:rsidRPr="00CD2ECD">
        <w:rPr>
          <w:rFonts w:ascii="微软雅黑" w:eastAsia="微软雅黑" w:hAnsi="微软雅黑" w:cs="微软雅黑" w:hint="eastAsia"/>
        </w:rPr>
        <w:t>点敏捷。一级的成功几率为50%，每升一级增加0.2%的成功几率。每升2级增加1%打造失败后装备不掉</w:t>
      </w:r>
      <w:r w:rsidR="00B63B8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的几率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技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防御：受到攻击时几率使用，临时增加当前回合防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5点防御，每升一级，增加1点防御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反击：当受到物理攻击后触发物理反击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使用技能时，攻击伤害为正常伤害的50%，每升一级增加1%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法盾：受到攻击时几率使用，减少角色受到伤害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注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使用技能时，一级增加10点灵力，每升一级增加2点灵力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3037948"/>
      <w:r w:rsidRPr="00CD2ECD">
        <w:rPr>
          <w:rFonts w:ascii="微软雅黑" w:eastAsia="微软雅黑" w:hAnsi="微软雅黑" w:cs="微软雅黑" w:hint="eastAsia"/>
        </w:rPr>
        <w:t>技能学习</w:t>
      </w:r>
      <w:bookmarkEnd w:id="1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学习技能，消耗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，下表是技能学习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表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技能的最高</w:t>
      </w:r>
      <w:r w:rsidR="00B63B84" w:rsidRPr="00CD2ECD">
        <w:rPr>
          <w:rFonts w:ascii="微软雅黑" w:eastAsia="微软雅黑" w:hAnsi="微软雅黑" w:cs="微软雅黑" w:hint="eastAsia"/>
        </w:rPr>
        <w:t>学习</w:t>
      </w:r>
      <w:r w:rsidRPr="00CD2ECD">
        <w:rPr>
          <w:rFonts w:ascii="微软雅黑" w:eastAsia="微软雅黑" w:hAnsi="微软雅黑" w:cs="微软雅黑" w:hint="eastAsia"/>
        </w:rPr>
        <w:t>技能等级为当前角色等级+10。</w:t>
      </w:r>
    </w:p>
    <w:tbl>
      <w:tblPr>
        <w:tblW w:w="0" w:type="auto"/>
        <w:tblInd w:w="93" w:type="dxa"/>
        <w:tblLayout w:type="fixed"/>
        <w:tblLook w:val="0000"/>
      </w:tblPr>
      <w:tblGrid>
        <w:gridCol w:w="1040"/>
        <w:gridCol w:w="1120"/>
        <w:gridCol w:w="2080"/>
      </w:tblGrid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9900"/>
            <w:vAlign w:val="center"/>
          </w:tcPr>
          <w:p w:rsidR="00483A4A" w:rsidRPr="00CD2ECD" w:rsidRDefault="003F41E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满级技能</w:t>
            </w:r>
            <w:r w:rsidR="003F41E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铜钱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消耗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3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0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3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9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0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29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1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81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3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7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4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8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60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64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5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54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59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9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9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6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6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5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1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4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5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4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7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4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12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769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4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9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3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05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0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1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26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3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74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7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4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3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49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1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8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12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368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3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25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75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45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40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969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5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3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82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0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8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57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5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5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78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64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649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13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5590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9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10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031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043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24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542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01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625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825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55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66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933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54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16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45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37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40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767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393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150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419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587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486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0815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94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6327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4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42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93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913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7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1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64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458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4424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788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303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16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231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59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227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066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2926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592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4293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170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6391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802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23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488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283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229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7215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028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2392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884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8381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00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5200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776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2864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813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139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914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0803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079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1114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310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2344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607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4509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973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7629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4088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1723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9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91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68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493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2904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145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10032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872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821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6755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7457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556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7792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516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9236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557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1810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680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5532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887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0426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179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6508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5572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93800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1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3023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2327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2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5190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912660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2256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431584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4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39649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95508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5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798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49176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6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1727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041822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7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56104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585456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98787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183018</w:t>
            </w:r>
          </w:p>
        </w:tc>
      </w:tr>
      <w:tr w:rsidR="00483A4A" w:rsidRPr="00CD2ECD">
        <w:trPr>
          <w:trHeight w:val="270"/>
        </w:trPr>
        <w:tc>
          <w:tcPr>
            <w:tcW w:w="104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9</w:t>
            </w:r>
          </w:p>
        </w:tc>
        <w:tc>
          <w:tcPr>
            <w:tcW w:w="1120" w:type="dxa"/>
            <w:tcBorders>
              <w:top w:val="nil"/>
              <w:left w:val="nil"/>
              <w:bottom w:val="nil"/>
              <w:right w:val="nil"/>
            </w:tcBorders>
            <w:shd w:val="clear" w:color="000000" w:fill="FFCC3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41043</w:t>
            </w:r>
          </w:p>
        </w:tc>
        <w:tc>
          <w:tcPr>
            <w:tcW w:w="2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774602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15" w:name="_Toc363037949"/>
      <w:r w:rsidRPr="00CD2ECD">
        <w:rPr>
          <w:rFonts w:ascii="微软雅黑" w:eastAsia="微软雅黑" w:hAnsi="微软雅黑" w:cs="微软雅黑" w:hint="eastAsia"/>
        </w:rPr>
        <w:t>攻击</w:t>
      </w:r>
      <w:bookmarkEnd w:id="15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3037950"/>
      <w:r w:rsidRPr="00CD2ECD">
        <w:rPr>
          <w:rFonts w:ascii="微软雅黑" w:eastAsia="微软雅黑" w:hAnsi="微软雅黑" w:cs="微软雅黑" w:hint="eastAsia"/>
        </w:rPr>
        <w:t>攻击流程</w:t>
      </w:r>
      <w:bookmarkEnd w:id="1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3037951"/>
      <w:r w:rsidRPr="00CD2ECD">
        <w:rPr>
          <w:rFonts w:ascii="微软雅黑" w:eastAsia="微软雅黑" w:hAnsi="微软雅黑" w:cs="微软雅黑" w:hint="eastAsia"/>
        </w:rPr>
        <w:t>物理击中判定</w:t>
      </w:r>
      <w:bookmarkEnd w:id="17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命中2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躲闪7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8" w:name="_Toc363037952"/>
      <w:r w:rsidRPr="00CD2ECD">
        <w:rPr>
          <w:rFonts w:ascii="微软雅黑" w:eastAsia="微软雅黑" w:hAnsi="微软雅黑" w:cs="微软雅黑" w:hint="eastAsia"/>
        </w:rPr>
        <w:t>法术命中判定</w:t>
      </w:r>
      <w:bookmarkEnd w:id="1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命中结果：1d(灵力50%-100%)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躲闪结果：1d(灵力50%-100%)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3037953"/>
      <w:r w:rsidRPr="00CD2ECD">
        <w:rPr>
          <w:rFonts w:ascii="微软雅黑" w:eastAsia="微软雅黑" w:hAnsi="微软雅黑" w:cs="微软雅黑" w:hint="eastAsia"/>
        </w:rPr>
        <w:t>先攻判定</w:t>
      </w:r>
      <w:bookmarkEnd w:id="19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调整区间：角色速度上下调整5%。【-5%，速度，+5%】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3037954"/>
      <w:r w:rsidRPr="00CD2ECD">
        <w:rPr>
          <w:rFonts w:ascii="微软雅黑" w:eastAsia="微软雅黑" w:hAnsi="微软雅黑" w:cs="微软雅黑" w:hint="eastAsia"/>
        </w:rPr>
        <w:lastRenderedPageBreak/>
        <w:t>暴击判定</w:t>
      </w:r>
      <w:bookmarkEnd w:id="2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21" w:name="_Toc363037955"/>
      <w:r w:rsidRPr="00CD2ECD">
        <w:rPr>
          <w:rFonts w:ascii="微软雅黑" w:eastAsia="微软雅黑" w:hAnsi="微软雅黑" w:cs="微软雅黑" w:hint="eastAsia"/>
        </w:rPr>
        <w:t>升级经验</w:t>
      </w:r>
      <w:bookmarkEnd w:id="21"/>
    </w:p>
    <w:tbl>
      <w:tblPr>
        <w:tblW w:w="0" w:type="auto"/>
        <w:tblInd w:w="93" w:type="dxa"/>
        <w:tblLayout w:type="fixed"/>
        <w:tblLook w:val="0000"/>
      </w:tblPr>
      <w:tblGrid>
        <w:gridCol w:w="1080"/>
        <w:gridCol w:w="1080"/>
        <w:gridCol w:w="1260"/>
      </w:tblGrid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后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参考经验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5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-1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,1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,78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,7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-1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,01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-1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,6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-1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,7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1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,23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16-1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,1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-1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,64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-1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,6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-2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,1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,20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,9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-2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,22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3-2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,2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-2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,8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-2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,30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2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,45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7-2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6,37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-2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8,11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-3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30,6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44,11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-3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8,4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2-3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73,68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-3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9,8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4-3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7,0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-3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25,24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3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44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7-3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4,75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8-3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86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-4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8,6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32,29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-4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7,13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2-4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83,18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-4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10,46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4-4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39,0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-4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8,86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6-4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0,0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7-4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2,56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8-4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6,4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-5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1,7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8,56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1-5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6,79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2-5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6,51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3-5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7,77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4-5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0,5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-5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4,97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6-5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0,97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7-5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8,62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8-5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7,94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-6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38,9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60-6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091,70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1-6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146,20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2-6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02,49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3-6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260,59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4-6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20,5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-6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382,35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6-6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446,07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7-6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11,72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8-6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579,32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-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648,9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20,52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1-7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794,18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2-7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869,90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3-7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,947,73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4-7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027,69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-7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09,82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6-7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194,1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7-7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280,657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8-7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369,430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-8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460,47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553,83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1-8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649,51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82-8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747,565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3-8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848,00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4-8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,950,85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-8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056,16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6-8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163,94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7-8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274,233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8-8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387,05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-9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502,43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1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620,41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1-92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741,014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2-93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864,261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3-94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,990,186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4-95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118,81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5-96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250,18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6-97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384,322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7-98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521,249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8-99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660,998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-10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,803,599</w:t>
            </w: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2" w:name="_Toc363037956"/>
      <w:r w:rsidRPr="00CD2ECD">
        <w:rPr>
          <w:rFonts w:ascii="微软雅黑" w:eastAsia="微软雅黑" w:hAnsi="微软雅黑" w:cs="微软雅黑" w:hint="eastAsia"/>
        </w:rPr>
        <w:lastRenderedPageBreak/>
        <w:t>怪物篇</w:t>
      </w:r>
      <w:bookmarkEnd w:id="22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3" w:name="_Toc363037957"/>
      <w:r w:rsidRPr="00CD2ECD">
        <w:rPr>
          <w:rFonts w:ascii="微软雅黑" w:eastAsia="微软雅黑" w:hAnsi="微软雅黑" w:cs="微软雅黑" w:hint="eastAsia"/>
        </w:rPr>
        <w:t>怪物属性</w:t>
      </w:r>
      <w:bookmarkEnd w:id="23"/>
    </w:p>
    <w:p w:rsidR="00483A4A" w:rsidRPr="00CD2ECD" w:rsidRDefault="00422A23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成长</w:t>
      </w:r>
      <w:r w:rsidR="00D05E0B"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422A23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的</w:t>
      </w:r>
      <w:r w:rsidR="00D05E0B" w:rsidRPr="00CD2ECD">
        <w:rPr>
          <w:rFonts w:ascii="微软雅黑" w:eastAsia="微软雅黑" w:hAnsi="微软雅黑" w:cs="微软雅黑" w:hint="eastAsia"/>
        </w:rPr>
        <w:t>成长属性及成长公式</w:t>
      </w:r>
      <w:r w:rsidR="00FE14B0" w:rsidRPr="00CD2ECD">
        <w:rPr>
          <w:rFonts w:ascii="微软雅黑" w:eastAsia="微软雅黑" w:hAnsi="微软雅黑" w:cs="微软雅黑" w:hint="eastAsia"/>
        </w:rPr>
        <w:t>在</w:t>
      </w:r>
      <w:r w:rsidR="00FE14B0" w:rsidRPr="00CD2ECD">
        <w:rPr>
          <w:rFonts w:ascii="微软雅黑" w:eastAsia="微软雅黑" w:hAnsi="微软雅黑" w:cs="微软雅黑"/>
        </w:rPr>
        <w:t>不</w:t>
      </w:r>
      <w:r w:rsidR="00FE14B0" w:rsidRPr="00CD2ECD">
        <w:rPr>
          <w:rFonts w:ascii="微软雅黑" w:eastAsia="微软雅黑" w:hAnsi="微软雅黑" w:cs="微软雅黑" w:hint="eastAsia"/>
        </w:rPr>
        <w:t>同</w:t>
      </w:r>
      <w:r w:rsidR="00FE14B0" w:rsidRPr="00CD2ECD">
        <w:rPr>
          <w:rFonts w:ascii="微软雅黑" w:eastAsia="微软雅黑" w:hAnsi="微软雅黑" w:cs="微软雅黑"/>
        </w:rPr>
        <w:t>的地图采用不同的种族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基本属性分配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CD2ECD" w:rsidRDefault="00B30E9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怪物</w:t>
      </w:r>
      <w:r w:rsidR="00D05E0B" w:rsidRPr="00CD2ECD">
        <w:rPr>
          <w:rFonts w:ascii="微软雅黑" w:eastAsia="微软雅黑" w:hAnsi="微软雅黑" w:cs="微软雅黑" w:hint="eastAsia"/>
        </w:rPr>
        <w:t>等级+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基本属性点数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50+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*10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例：10级怪物的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总属性点=50+10*10=1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力量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体质：2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魔力：5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耐力：20</w:t>
      </w:r>
    </w:p>
    <w:p w:rsidR="00483A4A" w:rsidRPr="00CD2ECD" w:rsidRDefault="00F064D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</w:t>
      </w:r>
      <w:r w:rsidR="00D05E0B" w:rsidRPr="00CD2ECD">
        <w:rPr>
          <w:rFonts w:ascii="微软雅黑" w:eastAsia="微软雅黑" w:hAnsi="微软雅黑" w:cs="微软雅黑" w:hint="eastAsia"/>
        </w:rPr>
        <w:t>：40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怪物经验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41.4+10.33*</w:t>
      </w:r>
      <w:r w:rsidR="003D5F6B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</w:t>
      </w: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金钱掉落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d【-9%，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/10)*2*(</w:t>
      </w:r>
      <w:r w:rsidR="00373EE0" w:rsidRPr="00CD2ECD">
        <w:rPr>
          <w:rFonts w:ascii="微软雅黑" w:eastAsia="微软雅黑" w:hAnsi="微软雅黑" w:cs="微软雅黑" w:hint="eastAsia"/>
        </w:rPr>
        <w:t>怪物</w:t>
      </w:r>
      <w:r w:rsidRPr="00CD2ECD">
        <w:rPr>
          <w:rFonts w:ascii="微软雅黑" w:eastAsia="微软雅黑" w:hAnsi="微软雅黑" w:cs="微软雅黑" w:hint="eastAsia"/>
        </w:rPr>
        <w:t>等级（1+9%）)+3，9%】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当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小于1时，最低掉落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数量为1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3037958"/>
      <w:r w:rsidRPr="00CD2ECD">
        <w:rPr>
          <w:rFonts w:ascii="微软雅黑" w:eastAsia="微软雅黑" w:hAnsi="微软雅黑" w:cs="微软雅黑" w:hint="eastAsia"/>
        </w:rPr>
        <w:t>怪物技能</w:t>
      </w:r>
      <w:bookmarkEnd w:id="24"/>
    </w:p>
    <w:p w:rsidR="00104677" w:rsidRPr="00CD2ECD" w:rsidRDefault="00104677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的</w:t>
      </w:r>
      <w:r w:rsidRPr="00CD2ECD">
        <w:rPr>
          <w:rFonts w:ascii="微软雅黑" w:eastAsia="微软雅黑" w:hAnsi="微软雅黑"/>
        </w:rPr>
        <w:t>技能</w:t>
      </w:r>
      <w:r w:rsidRPr="00CD2ECD">
        <w:rPr>
          <w:rFonts w:ascii="微软雅黑" w:eastAsia="微软雅黑" w:hAnsi="微软雅黑" w:hint="eastAsia"/>
        </w:rPr>
        <w:t>与</w:t>
      </w:r>
      <w:r w:rsidR="00373EE0" w:rsidRPr="00CD2ECD">
        <w:rPr>
          <w:rFonts w:ascii="微软雅黑" w:eastAsia="微软雅黑" w:hAnsi="微软雅黑"/>
        </w:rPr>
        <w:t>种族技能相同</w:t>
      </w:r>
      <w:r w:rsidR="00373EE0" w:rsidRPr="00CD2ECD">
        <w:rPr>
          <w:rFonts w:ascii="微软雅黑" w:eastAsia="微软雅黑" w:hAnsi="微软雅黑" w:hint="eastAsia"/>
        </w:rPr>
        <w:t>。</w:t>
      </w:r>
    </w:p>
    <w:p w:rsidR="00373EE0" w:rsidRDefault="00373EE0" w:rsidP="00104677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的技能等级</w:t>
      </w:r>
      <w:r w:rsidRPr="00CD2ECD">
        <w:rPr>
          <w:rFonts w:ascii="微软雅黑" w:eastAsia="微软雅黑" w:hAnsi="微软雅黑" w:hint="eastAsia"/>
        </w:rPr>
        <w:t>范围</w:t>
      </w:r>
      <w:r w:rsidR="00913456" w:rsidRPr="00CD2ECD">
        <w:rPr>
          <w:rFonts w:ascii="微软雅黑" w:eastAsia="微软雅黑" w:hAnsi="微软雅黑" w:hint="eastAsia"/>
        </w:rPr>
        <w:t>，</w:t>
      </w:r>
      <w:r w:rsidR="00913456" w:rsidRPr="00CD2ECD">
        <w:rPr>
          <w:rFonts w:ascii="微软雅黑" w:eastAsia="微软雅黑" w:hAnsi="微软雅黑"/>
        </w:rPr>
        <w:t>怪物所拥有的每个技能</w:t>
      </w:r>
      <w:r w:rsidR="00913456" w:rsidRPr="00CD2ECD">
        <w:rPr>
          <w:rFonts w:ascii="微软雅黑" w:eastAsia="微软雅黑" w:hAnsi="微软雅黑" w:hint="eastAsia"/>
        </w:rPr>
        <w:t>的</w:t>
      </w:r>
      <w:r w:rsidR="00913456" w:rsidRPr="00CD2ECD">
        <w:rPr>
          <w:rFonts w:ascii="微软雅黑" w:eastAsia="微软雅黑" w:hAnsi="微软雅黑"/>
        </w:rPr>
        <w:t>技能等级为</w:t>
      </w:r>
      <w:r w:rsidR="00B30E97" w:rsidRPr="00CD2ECD">
        <w:rPr>
          <w:rFonts w:ascii="微软雅黑" w:eastAsia="微软雅黑" w:hAnsi="微软雅黑"/>
        </w:rPr>
        <w:t>当前</w:t>
      </w:r>
      <w:r w:rsidR="00913456" w:rsidRPr="00CD2ECD">
        <w:rPr>
          <w:rFonts w:ascii="微软雅黑" w:eastAsia="微软雅黑" w:hAnsi="微软雅黑" w:hint="eastAsia"/>
        </w:rPr>
        <w:t>怪物</w:t>
      </w:r>
      <w:r w:rsidR="00913456" w:rsidRPr="00CD2ECD">
        <w:rPr>
          <w:rFonts w:ascii="微软雅黑" w:eastAsia="微软雅黑" w:hAnsi="微软雅黑"/>
        </w:rPr>
        <w:t>等级的</w:t>
      </w:r>
      <w:r w:rsidR="00913456" w:rsidRPr="00CD2ECD">
        <w:rPr>
          <w:rFonts w:ascii="微软雅黑" w:eastAsia="微软雅黑" w:hAnsi="微软雅黑" w:hint="eastAsia"/>
        </w:rPr>
        <w:t>（</w:t>
      </w:r>
      <w:r w:rsidR="00913456" w:rsidRPr="00CD2ECD">
        <w:rPr>
          <w:rFonts w:ascii="微软雅黑" w:eastAsia="微软雅黑" w:hAnsi="微软雅黑"/>
        </w:rPr>
        <w:t>-10</w:t>
      </w:r>
      <w:r w:rsidR="00913456" w:rsidRPr="00CD2ECD">
        <w:rPr>
          <w:rFonts w:ascii="微软雅黑" w:eastAsia="微软雅黑" w:hAnsi="微软雅黑" w:hint="eastAsia"/>
        </w:rPr>
        <w:t>到</w:t>
      </w:r>
      <w:r w:rsidR="00913456" w:rsidRPr="00CD2ECD">
        <w:rPr>
          <w:rFonts w:ascii="微软雅黑" w:eastAsia="微软雅黑" w:hAnsi="微软雅黑"/>
        </w:rPr>
        <w:t>+10</w:t>
      </w:r>
      <w:r w:rsidR="00913456" w:rsidRPr="00CD2ECD">
        <w:rPr>
          <w:rFonts w:ascii="微软雅黑" w:eastAsia="微软雅黑" w:hAnsi="微软雅黑" w:hint="eastAsia"/>
        </w:rPr>
        <w:t>）级的</w:t>
      </w:r>
      <w:r w:rsidR="00913456" w:rsidRPr="00CD2ECD">
        <w:rPr>
          <w:rFonts w:ascii="微软雅黑" w:eastAsia="微软雅黑" w:hAnsi="微软雅黑"/>
        </w:rPr>
        <w:t>一个随机数。</w:t>
      </w:r>
    </w:p>
    <w:p w:rsidR="00E94717" w:rsidRDefault="00E94717" w:rsidP="00104677">
      <w:pPr>
        <w:rPr>
          <w:rFonts w:ascii="微软雅黑" w:eastAsia="微软雅黑" w:hAnsi="微软雅黑"/>
          <w:b/>
        </w:rPr>
      </w:pPr>
      <w:r w:rsidRPr="00E94717">
        <w:rPr>
          <w:rFonts w:ascii="微软雅黑" w:eastAsia="微软雅黑" w:hAnsi="微软雅黑" w:hint="eastAsia"/>
          <w:b/>
        </w:rPr>
        <w:t>怪物的技能数量</w:t>
      </w:r>
      <w:r>
        <w:rPr>
          <w:rFonts w:ascii="微软雅黑" w:eastAsia="微软雅黑" w:hAnsi="微软雅黑" w:hint="eastAsia"/>
          <w:b/>
        </w:rPr>
        <w:t>:</w:t>
      </w:r>
    </w:p>
    <w:p w:rsidR="00E94717" w:rsidRP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怪物的技能数量根据地图的技能数量随机获取</w:t>
      </w:r>
      <w:r w:rsidR="000D4D04">
        <w:rPr>
          <w:rFonts w:ascii="微软雅黑" w:eastAsia="微软雅黑" w:hAnsi="微软雅黑" w:hint="eastAsia"/>
        </w:rPr>
        <w:t>，最高</w:t>
      </w:r>
      <w:r w:rsidR="007B3502">
        <w:rPr>
          <w:rFonts w:ascii="微软雅黑" w:eastAsia="微软雅黑" w:hAnsi="微软雅黑" w:hint="eastAsia"/>
        </w:rPr>
        <w:t>拥有技能</w:t>
      </w:r>
      <w:r w:rsidR="000D4D04">
        <w:rPr>
          <w:rFonts w:ascii="微软雅黑" w:eastAsia="微软雅黑" w:hAnsi="微软雅黑" w:hint="eastAsia"/>
        </w:rPr>
        <w:t>上限为5个</w:t>
      </w:r>
      <w:r w:rsidR="007B3502">
        <w:rPr>
          <w:rFonts w:ascii="微软雅黑" w:eastAsia="微软雅黑" w:hAnsi="微软雅黑" w:hint="eastAsia"/>
        </w:rPr>
        <w:t>攻击、5个防御</w:t>
      </w:r>
      <w:r w:rsidRPr="00E94717">
        <w:rPr>
          <w:rFonts w:ascii="微软雅黑" w:eastAsia="微软雅黑" w:hAnsi="微软雅黑" w:hint="eastAsia"/>
        </w:rPr>
        <w:t>。</w:t>
      </w:r>
      <w:r w:rsidR="00CB1D37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E94717">
        <w:rPr>
          <w:rFonts w:ascii="微软雅黑" w:eastAsia="微软雅黑" w:hAnsi="微软雅黑" w:hint="eastAsia"/>
        </w:rPr>
        <w:t>获取范围跟</w:t>
      </w:r>
      <w:r>
        <w:rPr>
          <w:rFonts w:ascii="微软雅黑" w:eastAsia="微软雅黑" w:hAnsi="微软雅黑" w:hint="eastAsia"/>
        </w:rPr>
        <w:t>怪物</w:t>
      </w:r>
      <w:r w:rsidRPr="00E94717">
        <w:rPr>
          <w:rFonts w:ascii="微软雅黑" w:eastAsia="微软雅黑" w:hAnsi="微软雅黑" w:hint="eastAsia"/>
        </w:rPr>
        <w:t>后缀相关</w:t>
      </w:r>
      <w:r w:rsidR="009F6254">
        <w:rPr>
          <w:rFonts w:ascii="微软雅黑" w:eastAsia="微软雅黑" w:hAnsi="微软雅黑" w:hint="eastAsia"/>
        </w:rPr>
        <w:t>。</w:t>
      </w:r>
    </w:p>
    <w:p w:rsidR="009F6254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攻击技能：</w:t>
      </w:r>
      <w:r w:rsidR="001C59E2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防御技能：</w:t>
      </w:r>
      <w:r w:rsidR="001C59E2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怪物被动技能：</w:t>
      </w:r>
      <w:r w:rsidR="001C59E2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后缀拥有最少</w:t>
      </w:r>
      <w:r w:rsidR="00FD464F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-5）</w:t>
      </w:r>
    </w:p>
    <w:p w:rsidR="00FD464F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防御技能数量：即怪物技能数量的随机范围是（最低数量-5）</w:t>
      </w:r>
    </w:p>
    <w:p w:rsidR="001D6602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拥有最少被动技能数量：即怪物技能数量的随机范围是（最低数量-被动技能数量</w:t>
      </w:r>
      <w:r>
        <w:rPr>
          <w:rFonts w:ascii="微软雅黑" w:eastAsia="微软雅黑" w:hAnsi="微软雅黑" w:hint="eastAsia"/>
        </w:rPr>
        <w:lastRenderedPageBreak/>
        <w:t>上限）</w:t>
      </w:r>
    </w:p>
    <w:p w:rsidR="00FD464F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Boss拥有最少</w:t>
      </w:r>
      <w:r w:rsidR="00F804B9">
        <w:rPr>
          <w:rFonts w:ascii="微软雅黑" w:eastAsia="微软雅黑" w:hAnsi="微软雅黑" w:hint="eastAsia"/>
        </w:rPr>
        <w:t>攻击</w:t>
      </w:r>
      <w:r>
        <w:rPr>
          <w:rFonts w:ascii="微软雅黑" w:eastAsia="微软雅黑" w:hAnsi="微软雅黑" w:hint="eastAsia"/>
        </w:rPr>
        <w:t>技能数量：</w:t>
      </w:r>
      <w:r w:rsidR="001C59E2">
        <w:rPr>
          <w:rFonts w:ascii="微软雅黑" w:eastAsia="微软雅黑" w:hAnsi="微软雅黑" w:hint="eastAsia"/>
        </w:rPr>
        <w:t>即怪物技能数量的随机范围是（最低数量-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防御技能数量：即怪物技能数量的随机范围是（最低数量-5）</w:t>
      </w:r>
    </w:p>
    <w:p w:rsidR="00F804B9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>
        <w:rPr>
          <w:rFonts w:ascii="微软雅黑" w:eastAsia="微软雅黑" w:hAnsi="微软雅黑" w:hint="eastAsia"/>
        </w:rPr>
        <w:t>数量上限</w:t>
      </w:r>
      <w:r>
        <w:rPr>
          <w:rFonts w:ascii="微软雅黑" w:eastAsia="微软雅黑" w:hAnsi="微软雅黑" w:hint="eastAsia"/>
        </w:rPr>
        <w:t>）</w:t>
      </w:r>
    </w:p>
    <w:p w:rsidR="00F804B9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缀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1C59E2">
        <w:rPr>
          <w:rFonts w:ascii="微软雅黑" w:eastAsia="微软雅黑" w:hAnsi="微软雅黑" w:hint="eastAsia"/>
        </w:rPr>
        <w:t>指定后缀一定拥有那个技能。</w:t>
      </w:r>
      <w:r w:rsidR="00B10080">
        <w:rPr>
          <w:rFonts w:ascii="微软雅黑" w:eastAsia="微软雅黑" w:hAnsi="微软雅黑" w:hint="eastAsia"/>
        </w:rPr>
        <w:t>无需随机，直接拥有的技能。</w:t>
      </w:r>
    </w:p>
    <w:p w:rsidR="009F6254" w:rsidRPr="009F6254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Boss必须拥有</w:t>
      </w:r>
      <w:r w:rsidR="00471B63">
        <w:rPr>
          <w:rFonts w:ascii="微软雅黑" w:eastAsia="微软雅黑" w:hAnsi="微软雅黑" w:hint="eastAsia"/>
        </w:rPr>
        <w:t>（某类型）</w:t>
      </w:r>
      <w:r>
        <w:rPr>
          <w:rFonts w:ascii="微软雅黑" w:eastAsia="微软雅黑" w:hAnsi="微软雅黑" w:hint="eastAsia"/>
        </w:rPr>
        <w:t>技能：</w:t>
      </w:r>
      <w:r w:rsidR="00B4274D">
        <w:rPr>
          <w:rFonts w:ascii="微软雅黑" w:eastAsia="微软雅黑" w:hAnsi="微软雅黑" w:hint="eastAsia"/>
        </w:rPr>
        <w:t>指定</w:t>
      </w:r>
      <w:r w:rsidR="00471B63">
        <w:rPr>
          <w:rFonts w:ascii="微软雅黑" w:eastAsia="微软雅黑" w:hAnsi="微软雅黑" w:hint="eastAsia"/>
        </w:rPr>
        <w:t>Boss</w:t>
      </w:r>
      <w:r w:rsidR="00B4274D">
        <w:rPr>
          <w:rFonts w:ascii="微软雅黑" w:eastAsia="微软雅黑" w:hAnsi="微软雅黑" w:hint="eastAsia"/>
        </w:rPr>
        <w:t>一定拥有那个技能。无需随机，直接拥有的技能。</w:t>
      </w:r>
    </w:p>
    <w:p w:rsidR="000D4D04" w:rsidRDefault="000D4D04" w:rsidP="000D4D04">
      <w:pPr>
        <w:rPr>
          <w:rFonts w:ascii="微软雅黑" w:eastAsia="微软雅黑" w:hAnsi="微软雅黑"/>
          <w:b/>
        </w:rPr>
      </w:pPr>
      <w:r w:rsidRPr="000D4D04">
        <w:rPr>
          <w:rFonts w:ascii="微软雅黑" w:eastAsia="微软雅黑" w:hAnsi="微软雅黑" w:hint="eastAsia"/>
          <w:b/>
        </w:rPr>
        <w:t>怪物技能释放概率：</w:t>
      </w:r>
    </w:p>
    <w:p w:rsidR="00CD0BCF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CD0BCF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FE54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FE543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CD2ECD" w:rsidTr="00FE5432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CD2ECD" w:rsidRDefault="00CD0BCF" w:rsidP="00FE5432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CD2ECD" w:rsidTr="00FE5432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CD2ECD" w:rsidRDefault="00CD0BCF" w:rsidP="00FE5432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CD0BCF" w:rsidRPr="00CD0BCF" w:rsidRDefault="00CD0BCF" w:rsidP="00CD0BCF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5" w:name="_Toc363037959"/>
      <w:r w:rsidRPr="00CD2ECD">
        <w:rPr>
          <w:rFonts w:ascii="微软雅黑" w:eastAsia="微软雅黑" w:hAnsi="微软雅黑" w:cs="微软雅黑" w:hint="eastAsia"/>
        </w:rPr>
        <w:lastRenderedPageBreak/>
        <w:t>怪物特点定义</w:t>
      </w:r>
      <w:bookmarkEnd w:id="25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前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怪物后缀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神圣的：力量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未知的：敏捷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进阶的：体质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将要灭绝的：魔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诅咒的：耐力*5，其他基本属性不变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远古的：全部基本属性*12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5%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%</w:t>
            </w:r>
          </w:p>
        </w:tc>
      </w:tr>
    </w:tbl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26" w:name="_Toc363037960"/>
      <w:r w:rsidRPr="00CD2ECD">
        <w:rPr>
          <w:rFonts w:ascii="微软雅黑" w:eastAsia="微软雅黑" w:hAnsi="微软雅黑" w:cs="微软雅黑" w:hint="eastAsia"/>
        </w:rPr>
        <w:t>怪物掉落</w:t>
      </w:r>
      <w:bookmarkEnd w:id="26"/>
    </w:p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金钱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前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灰色</w:t>
            </w:r>
          </w:p>
        </w:tc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白色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2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  <w:tr w:rsidR="00483A4A" w:rsidRPr="00CD2ECD">
        <w:tc>
          <w:tcPr>
            <w:tcW w:w="213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75</w:t>
            </w:r>
          </w:p>
        </w:tc>
        <w:tc>
          <w:tcPr>
            <w:tcW w:w="213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后缀金钱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金钱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CD2ECD">
        <w:tc>
          <w:tcPr>
            <w:tcW w:w="213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483A4A" w:rsidRPr="00CD2ECD" w:rsidRDefault="00D05E0B">
      <w:pPr>
        <w:pStyle w:val="4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后缀装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22"/>
        <w:gridCol w:w="1753"/>
        <w:gridCol w:w="1753"/>
        <w:gridCol w:w="1674"/>
        <w:gridCol w:w="1620"/>
      </w:tblGrid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绿色</w:t>
            </w:r>
          </w:p>
        </w:tc>
        <w:tc>
          <w:tcPr>
            <w:tcW w:w="1753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蓝色</w:t>
            </w:r>
          </w:p>
        </w:tc>
        <w:tc>
          <w:tcPr>
            <w:tcW w:w="1674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紫色</w:t>
            </w:r>
          </w:p>
        </w:tc>
        <w:tc>
          <w:tcPr>
            <w:tcW w:w="162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橙色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753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9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1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神圣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未知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进阶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将要灭绝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被诅咒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远古的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75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20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025</w:t>
            </w:r>
          </w:p>
        </w:tc>
      </w:tr>
      <w:tr w:rsidR="00483A4A" w:rsidRPr="00CD2ECD">
        <w:tc>
          <w:tcPr>
            <w:tcW w:w="1722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4</w:t>
            </w:r>
          </w:p>
        </w:tc>
        <w:tc>
          <w:tcPr>
            <w:tcW w:w="1753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25</w:t>
            </w:r>
          </w:p>
        </w:tc>
        <w:tc>
          <w:tcPr>
            <w:tcW w:w="1674" w:type="dxa"/>
            <w:vAlign w:val="center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25</w:t>
            </w:r>
          </w:p>
        </w:tc>
        <w:tc>
          <w:tcPr>
            <w:tcW w:w="1620" w:type="dxa"/>
            <w:vAlign w:val="center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3037961"/>
      <w:r w:rsidRPr="00CD2ECD">
        <w:rPr>
          <w:rFonts w:ascii="微软雅黑" w:eastAsia="微软雅黑" w:hAnsi="微软雅黑" w:cs="微软雅黑" w:hint="eastAsia"/>
        </w:rPr>
        <w:t>地图篇</w:t>
      </w:r>
      <w:bookmarkEnd w:id="27"/>
    </w:p>
    <w:p w:rsidR="003D5C9D" w:rsidRPr="00CD2ECD" w:rsidRDefault="003D5C9D" w:rsidP="006E3CA8">
      <w:pPr>
        <w:pStyle w:val="2"/>
        <w:rPr>
          <w:rFonts w:ascii="微软雅黑" w:eastAsia="微软雅黑" w:hAnsi="微软雅黑"/>
        </w:rPr>
      </w:pPr>
      <w:bookmarkStart w:id="28" w:name="_Toc363037962"/>
      <w:r w:rsidRPr="00CD2ECD">
        <w:rPr>
          <w:rFonts w:ascii="微软雅黑" w:eastAsia="微软雅黑" w:hAnsi="微软雅黑" w:hint="eastAsia"/>
        </w:rPr>
        <w:t>遇怪时间</w:t>
      </w:r>
    </w:p>
    <w:p w:rsidR="003D5C9D" w:rsidRDefault="003D5C9D" w:rsidP="003D5C9D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最快每</w:t>
      </w:r>
      <w:r w:rsidR="009A6F1D" w:rsidRPr="00CD2ECD">
        <w:rPr>
          <w:rFonts w:ascii="微软雅黑" w:eastAsia="微软雅黑" w:hAnsi="微软雅黑" w:hint="eastAsia"/>
        </w:rPr>
        <w:t>2</w:t>
      </w:r>
      <w:r w:rsidRPr="00CD2ECD">
        <w:rPr>
          <w:rFonts w:ascii="微软雅黑" w:eastAsia="微软雅黑" w:hAnsi="微软雅黑" w:hint="eastAsia"/>
        </w:rPr>
        <w:t>秒遇怪一次</w:t>
      </w:r>
      <w:r w:rsidR="00B8014F" w:rsidRPr="00CD2ECD">
        <w:rPr>
          <w:rFonts w:ascii="微软雅黑" w:eastAsia="微软雅黑" w:hAnsi="微软雅黑" w:hint="eastAsia"/>
        </w:rPr>
        <w:t>。</w:t>
      </w:r>
    </w:p>
    <w:p w:rsidR="00B30E97" w:rsidRDefault="00B30E97" w:rsidP="00B30E97">
      <w:pPr>
        <w:pStyle w:val="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地图激活</w:t>
      </w:r>
    </w:p>
    <w:p w:rsidR="00B30E97" w:rsidRPr="00B30E97" w:rsidRDefault="00B30E97" w:rsidP="00B30E97">
      <w:r>
        <w:rPr>
          <w:rFonts w:hint="eastAsia"/>
        </w:rPr>
        <w:t>当角色达到地图怪物等级区间时，激活此地图。</w: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地图流程</w:t>
      </w:r>
      <w:bookmarkEnd w:id="28"/>
    </w:p>
    <w:p w:rsidR="006E3CA8" w:rsidRPr="00CD2ECD" w:rsidRDefault="006E3CA8" w:rsidP="006E3CA8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37828060" r:id="rId12"/>
        </w:object>
      </w:r>
    </w:p>
    <w:p w:rsidR="006E3CA8" w:rsidRPr="00CD2ECD" w:rsidRDefault="006E3CA8" w:rsidP="006E3CA8">
      <w:pPr>
        <w:pStyle w:val="2"/>
        <w:rPr>
          <w:rFonts w:ascii="微软雅黑" w:eastAsia="微软雅黑" w:hAnsi="微软雅黑"/>
        </w:rPr>
      </w:pPr>
      <w:bookmarkStart w:id="29" w:name="_Toc363037963"/>
      <w:r w:rsidRPr="00CD2ECD">
        <w:rPr>
          <w:rFonts w:ascii="微软雅黑" w:eastAsia="微软雅黑" w:hAnsi="微软雅黑" w:hint="eastAsia"/>
        </w:rPr>
        <w:t>地图列表</w:t>
      </w:r>
      <w:bookmarkEnd w:id="29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CD2ECD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CD2ECD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CD2ECD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CD2ECD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81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6-3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</w:t>
            </w:r>
          </w:p>
        </w:tc>
        <w:tc>
          <w:tcPr>
            <w:tcW w:w="1080" w:type="dxa"/>
            <w:vMerge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CD2ECD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女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善财童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巨灵神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31-35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女鬼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妖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6-5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CD2ECD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61-6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CD2ECD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CD2ECD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莲花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大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1-8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面具魔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6-9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CD2ECD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CD2ECD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54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CD2ECD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蛇女帝</w:t>
            </w:r>
          </w:p>
          <w:p w:rsidR="00E4299C" w:rsidRPr="00CD2ECD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CD2ECD" w:rsidTr="009B67D8">
        <w:trPr>
          <w:trHeight w:val="270"/>
        </w:trPr>
        <w:tc>
          <w:tcPr>
            <w:tcW w:w="1600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CD2ECD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30" w:name="_Toc363037964"/>
      <w:r w:rsidRPr="00CD2ECD">
        <w:rPr>
          <w:rFonts w:ascii="微软雅黑" w:eastAsia="微软雅黑" w:hAnsi="微软雅黑" w:cs="微软雅黑" w:hint="eastAsia"/>
        </w:rPr>
        <w:lastRenderedPageBreak/>
        <w:t>装备篇</w:t>
      </w:r>
      <w:bookmarkEnd w:id="30"/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1" w:name="_Toc363037965"/>
      <w:r w:rsidRPr="00CD2ECD">
        <w:rPr>
          <w:rFonts w:ascii="微软雅黑" w:eastAsia="微软雅黑" w:hAnsi="微软雅黑" w:cs="微软雅黑" w:hint="eastAsia"/>
        </w:rPr>
        <w:t>装备</w:t>
      </w:r>
      <w:r w:rsidR="00096BA2" w:rsidRPr="00CD2ECD">
        <w:rPr>
          <w:rFonts w:ascii="微软雅黑" w:eastAsia="微软雅黑" w:hAnsi="微软雅黑" w:cs="微软雅黑" w:hint="eastAsia"/>
        </w:rPr>
        <w:t>颜色</w:t>
      </w:r>
      <w:bookmarkEnd w:id="31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2" w:name="_Toc363037966"/>
      <w:r w:rsidRPr="00CD2ECD">
        <w:rPr>
          <w:rFonts w:ascii="微软雅黑" w:eastAsia="微软雅黑" w:hAnsi="微软雅黑" w:cs="微软雅黑" w:hint="eastAsia"/>
        </w:rPr>
        <w:t>装备类型</w:t>
      </w:r>
      <w:bookmarkEnd w:id="3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CD2ECD">
        <w:tc>
          <w:tcPr>
            <w:tcW w:w="2840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CD2ECD" w:rsidRDefault="00D05E0B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CD2ECD" w:rsidRDefault="007874BE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武器</w:t>
      </w:r>
      <w:r w:rsidRPr="00CD2ECD">
        <w:rPr>
          <w:rFonts w:ascii="微软雅黑" w:eastAsia="微软雅黑" w:hAnsi="微软雅黑" w:cs="微软雅黑"/>
        </w:rPr>
        <w:t>根据种族</w:t>
      </w:r>
      <w:r w:rsidRPr="00CD2ECD">
        <w:rPr>
          <w:rFonts w:ascii="微软雅黑" w:eastAsia="微软雅黑" w:hAnsi="微软雅黑" w:cs="微软雅黑" w:hint="eastAsia"/>
        </w:rPr>
        <w:t>特点</w:t>
      </w:r>
      <w:r w:rsidRPr="00CD2ECD">
        <w:rPr>
          <w:rFonts w:ascii="微软雅黑" w:eastAsia="微软雅黑" w:hAnsi="微软雅黑" w:cs="微软雅黑"/>
        </w:rPr>
        <w:t>分为：剑、杖、斧</w:t>
      </w:r>
      <w:r w:rsidRPr="00CD2ECD">
        <w:rPr>
          <w:rFonts w:ascii="微软雅黑" w:eastAsia="微软雅黑" w:hAnsi="微软雅黑" w:cs="微软雅黑" w:hint="eastAsia"/>
        </w:rPr>
        <w:t>。三种</w:t>
      </w:r>
      <w:r w:rsidRPr="00CD2ECD">
        <w:rPr>
          <w:rFonts w:ascii="微软雅黑" w:eastAsia="微软雅黑" w:hAnsi="微软雅黑" w:cs="微软雅黑"/>
        </w:rPr>
        <w:t>武器所有种族都能携带。</w:t>
      </w:r>
      <w:r w:rsidRPr="00CD2ECD">
        <w:rPr>
          <w:rFonts w:ascii="微软雅黑" w:eastAsia="微软雅黑" w:hAnsi="微软雅黑" w:cs="微软雅黑" w:hint="eastAsia"/>
        </w:rPr>
        <w:t>在</w:t>
      </w:r>
      <w:r w:rsidRPr="00CD2ECD">
        <w:rPr>
          <w:rFonts w:ascii="微软雅黑" w:eastAsia="微软雅黑" w:hAnsi="微软雅黑" w:cs="微软雅黑"/>
        </w:rPr>
        <w:t>套装中，剑为</w:t>
      </w:r>
      <w:r w:rsidRPr="00CD2ECD">
        <w:rPr>
          <w:rFonts w:ascii="微软雅黑" w:eastAsia="微软雅黑" w:hAnsi="微软雅黑" w:cs="微软雅黑" w:hint="eastAsia"/>
        </w:rPr>
        <w:t>人族</w:t>
      </w:r>
      <w:r w:rsidRPr="00CD2ECD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3" w:name="_Toc363037967"/>
      <w:r w:rsidRPr="00CD2ECD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3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4" w:name="_Toc363037968"/>
      <w:r w:rsidRPr="00CD2ECD">
        <w:rPr>
          <w:rFonts w:ascii="微软雅黑" w:eastAsia="微软雅黑" w:hAnsi="微软雅黑" w:cs="微软雅黑" w:hint="eastAsia"/>
        </w:rPr>
        <w:t>装备附加属性定义表</w:t>
      </w:r>
      <w:bookmarkEnd w:id="3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CD2ECD" w:rsidRDefault="00243CE5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CD2ECD">
        <w:rPr>
          <w:rFonts w:ascii="微软雅黑" w:eastAsia="微软雅黑" w:hAnsi="微软雅黑" w:cs="微软雅黑"/>
        </w:rPr>
        <w:t>获得一个</w:t>
      </w:r>
      <w:r w:rsidRPr="00CD2ECD">
        <w:rPr>
          <w:rFonts w:ascii="微软雅黑" w:eastAsia="微软雅黑" w:hAnsi="微软雅黑" w:cs="微软雅黑" w:hint="eastAsia"/>
        </w:rPr>
        <w:t>依次</w:t>
      </w:r>
      <w:r w:rsidRPr="00CD2ECD">
        <w:rPr>
          <w:rFonts w:ascii="微软雅黑" w:eastAsia="微软雅黑" w:hAnsi="微软雅黑" w:cs="微软雅黑"/>
        </w:rPr>
        <w:t>减少获取范围</w:t>
      </w:r>
      <w:r w:rsidR="00047412" w:rsidRPr="00CD2ECD">
        <w:rPr>
          <w:rFonts w:ascii="微软雅黑" w:eastAsia="微软雅黑" w:hAnsi="微软雅黑" w:cs="微软雅黑" w:hint="eastAsia"/>
        </w:rPr>
        <w:t>，</w:t>
      </w:r>
      <w:r w:rsidR="00047412" w:rsidRPr="00CD2ECD">
        <w:rPr>
          <w:rFonts w:ascii="微软雅黑" w:eastAsia="微软雅黑" w:hAnsi="微软雅黑" w:cs="微软雅黑"/>
        </w:rPr>
        <w:t>不重复获取</w:t>
      </w:r>
      <w:r w:rsidR="00D05E0B" w:rsidRPr="00CD2ECD">
        <w:rPr>
          <w:rFonts w:ascii="微软雅黑" w:eastAsia="微软雅黑" w:hAnsi="微软雅黑" w:cs="微软雅黑" w:hint="eastAsia"/>
        </w:rPr>
        <w:t>。</w:t>
      </w:r>
    </w:p>
    <w:p w:rsidR="005220B3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系统</w:t>
      </w:r>
      <w:r w:rsidRPr="00CD2ECD">
        <w:rPr>
          <w:rFonts w:ascii="微软雅黑" w:eastAsia="微软雅黑" w:hAnsi="微软雅黑" w:cs="微软雅黑"/>
        </w:rPr>
        <w:t>掉落</w:t>
      </w:r>
      <w:r w:rsidR="005220B3" w:rsidRPr="00CD2ECD">
        <w:rPr>
          <w:rFonts w:ascii="微软雅黑" w:eastAsia="微软雅黑" w:hAnsi="微软雅黑" w:cs="微软雅黑" w:hint="eastAsia"/>
        </w:rPr>
        <w:t>装备</w:t>
      </w:r>
      <w:r w:rsidR="005220B3" w:rsidRPr="00CD2ECD">
        <w:rPr>
          <w:rFonts w:ascii="微软雅黑" w:eastAsia="微软雅黑" w:hAnsi="微软雅黑" w:cs="微软雅黑"/>
        </w:rPr>
        <w:t>的生成</w:t>
      </w:r>
      <w:r w:rsidR="00F96969" w:rsidRPr="00CD2ECD">
        <w:rPr>
          <w:rFonts w:ascii="微软雅黑" w:eastAsia="微软雅黑" w:hAnsi="微软雅黑" w:cs="微软雅黑" w:hint="eastAsia"/>
        </w:rPr>
        <w:t>：</w:t>
      </w:r>
    </w:p>
    <w:p w:rsidR="000B3A81" w:rsidRPr="00CD2ECD" w:rsidRDefault="000B3A81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出产装备等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cs="微软雅黑" w:hint="eastAsia"/>
        </w:rPr>
        <w:t>第二</w:t>
      </w:r>
      <w:r w:rsidRPr="00CD2ECD">
        <w:rPr>
          <w:rFonts w:ascii="微软雅黑" w:eastAsia="微软雅黑" w:hAnsi="微软雅黑" w:hint="eastAsia"/>
          <w:noProof/>
        </w:rPr>
        <w:t>步</w:t>
      </w:r>
      <w:r w:rsidRPr="00CD2ECD">
        <w:rPr>
          <w:rFonts w:ascii="微软雅黑" w:eastAsia="微软雅黑" w:hAnsi="微软雅黑"/>
          <w:noProof/>
        </w:rPr>
        <w:t>：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Pr="00CD2ECD">
        <w:rPr>
          <w:rFonts w:ascii="微软雅黑" w:eastAsia="微软雅黑" w:hAnsi="微软雅黑"/>
          <w:noProof/>
        </w:rPr>
        <w:t>出产装备颜色。</w:t>
      </w:r>
      <w:r w:rsidR="00AF5120" w:rsidRPr="00CD2ECD">
        <w:rPr>
          <w:rFonts w:ascii="微软雅黑" w:eastAsia="微软雅黑" w:hAnsi="微软雅黑" w:hint="eastAsia"/>
          <w:noProof/>
        </w:rPr>
        <w:t>根据</w:t>
      </w:r>
      <w:r w:rsidR="00AF5120" w:rsidRPr="00CD2ECD">
        <w:rPr>
          <w:rFonts w:ascii="微软雅黑" w:eastAsia="微软雅黑" w:hAnsi="微软雅黑"/>
          <w:noProof/>
        </w:rPr>
        <w:t>颜色</w:t>
      </w:r>
      <w:r w:rsidR="00AF5120" w:rsidRPr="00CD2ECD">
        <w:rPr>
          <w:rFonts w:ascii="微软雅黑" w:eastAsia="微软雅黑" w:hAnsi="微软雅黑" w:hint="eastAsia"/>
          <w:noProof/>
        </w:rPr>
        <w:t>获得</w:t>
      </w:r>
      <w:r w:rsidR="00AF5120" w:rsidRPr="00CD2ECD">
        <w:rPr>
          <w:rFonts w:ascii="微软雅黑" w:eastAsia="微软雅黑" w:hAnsi="微软雅黑"/>
          <w:noProof/>
        </w:rPr>
        <w:t>基本属性。</w:t>
      </w:r>
    </w:p>
    <w:p w:rsidR="000B3A81" w:rsidRPr="00CD2ECD" w:rsidRDefault="000B3A81">
      <w:pPr>
        <w:rPr>
          <w:rFonts w:ascii="微软雅黑" w:eastAsia="微软雅黑" w:hAnsi="微软雅黑"/>
          <w:noProof/>
        </w:rPr>
      </w:pPr>
      <w:r w:rsidRPr="00CD2ECD">
        <w:rPr>
          <w:rFonts w:ascii="微软雅黑" w:eastAsia="微软雅黑" w:hAnsi="微软雅黑" w:hint="eastAsia"/>
          <w:noProof/>
        </w:rPr>
        <w:t>第三步</w:t>
      </w:r>
      <w:r w:rsidRPr="00CD2ECD">
        <w:rPr>
          <w:rFonts w:ascii="微软雅黑" w:eastAsia="微软雅黑" w:hAnsi="微软雅黑"/>
          <w:noProof/>
        </w:rPr>
        <w:t>：判断颜色品质</w:t>
      </w:r>
      <w:r w:rsidR="00EC7374" w:rsidRPr="00CD2ECD">
        <w:rPr>
          <w:rFonts w:ascii="微软雅黑" w:eastAsia="微软雅黑" w:hAnsi="微软雅黑" w:hint="eastAsia"/>
          <w:noProof/>
        </w:rPr>
        <w:t>，</w:t>
      </w:r>
      <w:r w:rsidR="00EC7374" w:rsidRPr="00CD2ECD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CD2ECD">
        <w:rPr>
          <w:rFonts w:ascii="微软雅黑" w:eastAsia="微软雅黑" w:hAnsi="微软雅黑" w:hint="eastAsia"/>
          <w:noProof/>
        </w:rPr>
        <w:t>步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判断</w:t>
      </w:r>
      <w:r w:rsidR="00187CD1" w:rsidRPr="00CD2ECD">
        <w:rPr>
          <w:rFonts w:ascii="微软雅黑" w:eastAsia="微软雅黑" w:hAnsi="微软雅黑" w:hint="eastAsia"/>
          <w:noProof/>
        </w:rPr>
        <w:t>，如果</w:t>
      </w:r>
      <w:r w:rsidR="00187CD1" w:rsidRPr="00CD2ECD">
        <w:rPr>
          <w:rFonts w:ascii="微软雅黑" w:eastAsia="微软雅黑" w:hAnsi="微软雅黑"/>
          <w:noProof/>
        </w:rPr>
        <w:t>非</w:t>
      </w:r>
      <w:r w:rsidR="00F96969" w:rsidRPr="00CD2ECD">
        <w:rPr>
          <w:rFonts w:ascii="微软雅黑" w:eastAsia="微软雅黑" w:hAnsi="微软雅黑" w:hint="eastAsia"/>
          <w:noProof/>
        </w:rPr>
        <w:t>套装</w:t>
      </w:r>
      <w:r w:rsidR="00F96969" w:rsidRPr="00CD2ECD">
        <w:rPr>
          <w:rFonts w:ascii="微软雅黑" w:eastAsia="微软雅黑" w:hAnsi="微软雅黑"/>
          <w:noProof/>
        </w:rPr>
        <w:t>进入第六步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步：</w:t>
      </w:r>
      <w:r w:rsidR="00AF5120"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 w:hint="eastAsia"/>
        </w:rPr>
        <w:t>套装种族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必</w:t>
      </w:r>
      <w:r w:rsidRPr="00CD2ECD">
        <w:rPr>
          <w:rFonts w:ascii="微软雅黑" w:eastAsia="微软雅黑" w:hAnsi="微软雅黑" w:cs="微软雅黑" w:hint="eastAsia"/>
        </w:rPr>
        <w:t>带</w:t>
      </w:r>
      <w:r w:rsidRPr="00CD2ECD">
        <w:rPr>
          <w:rFonts w:ascii="微软雅黑" w:eastAsia="微软雅黑" w:hAnsi="微软雅黑" w:cs="微软雅黑"/>
        </w:rPr>
        <w:t>属性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六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其他</w:t>
      </w: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。</w:t>
      </w:r>
    </w:p>
    <w:p w:rsidR="00EC7374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宝箱</w:t>
      </w:r>
      <w:r w:rsidRPr="00CD2ECD">
        <w:rPr>
          <w:rFonts w:ascii="微软雅黑" w:eastAsia="微软雅黑" w:hAnsi="微软雅黑" w:cs="微软雅黑"/>
        </w:rPr>
        <w:t>掉落</w:t>
      </w:r>
      <w:r w:rsidR="00CB5048" w:rsidRPr="00CD2ECD">
        <w:rPr>
          <w:rFonts w:ascii="微软雅黑" w:eastAsia="微软雅黑" w:hAnsi="微软雅黑" w:cs="微软雅黑" w:hint="eastAsia"/>
        </w:rPr>
        <w:t>套装</w:t>
      </w:r>
      <w:r w:rsidRPr="00CD2ECD">
        <w:rPr>
          <w:rFonts w:ascii="微软雅黑" w:eastAsia="微软雅黑" w:hAnsi="微软雅黑" w:cs="微软雅黑"/>
        </w:rPr>
        <w:t>的生成：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一步</w:t>
      </w:r>
      <w:r w:rsidRPr="00CD2ECD">
        <w:rPr>
          <w:rFonts w:ascii="微软雅黑" w:eastAsia="微软雅黑" w:hAnsi="微软雅黑" w:cs="微软雅黑"/>
        </w:rPr>
        <w:t>：判断</w:t>
      </w:r>
      <w:r w:rsidRPr="00CD2ECD">
        <w:rPr>
          <w:rFonts w:ascii="微软雅黑" w:eastAsia="微软雅黑" w:hAnsi="微软雅黑" w:cs="微软雅黑" w:hint="eastAsia"/>
        </w:rPr>
        <w:t>抽中</w:t>
      </w:r>
      <w:r w:rsidRPr="00CD2ECD">
        <w:rPr>
          <w:rFonts w:ascii="微软雅黑" w:eastAsia="微软雅黑" w:hAnsi="微软雅黑" w:cs="微软雅黑"/>
        </w:rPr>
        <w:t>装备等级。</w:t>
      </w:r>
    </w:p>
    <w:p w:rsidR="00AF5120" w:rsidRPr="00CD2ECD" w:rsidRDefault="00AF512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二步</w:t>
      </w:r>
      <w:r w:rsidRPr="00CD2ECD">
        <w:rPr>
          <w:rFonts w:ascii="微软雅黑" w:eastAsia="微软雅黑" w:hAnsi="微软雅黑" w:cs="微软雅黑"/>
        </w:rPr>
        <w:t>：</w:t>
      </w:r>
      <w:r w:rsidR="00C60E59" w:rsidRPr="00CD2ECD">
        <w:rPr>
          <w:rFonts w:ascii="微软雅黑" w:eastAsia="微软雅黑" w:hAnsi="微软雅黑" w:cs="微软雅黑" w:hint="eastAsia"/>
        </w:rPr>
        <w:t>获得</w:t>
      </w:r>
      <w:r w:rsidR="00C60E59" w:rsidRPr="00CD2ECD">
        <w:rPr>
          <w:rFonts w:ascii="微软雅黑" w:eastAsia="微软雅黑" w:hAnsi="微软雅黑" w:cs="微软雅黑"/>
        </w:rPr>
        <w:t>套装颜色为橙色，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基本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三步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品质为</w:t>
      </w:r>
      <w:r w:rsidRPr="00CD2ECD">
        <w:rPr>
          <w:rFonts w:ascii="微软雅黑" w:eastAsia="微软雅黑" w:hAnsi="微软雅黑" w:cs="微软雅黑" w:hint="eastAsia"/>
        </w:rPr>
        <w:t>升华</w:t>
      </w:r>
      <w:r w:rsidRPr="00CD2ECD">
        <w:rPr>
          <w:rFonts w:ascii="微软雅黑" w:eastAsia="微软雅黑" w:hAnsi="微软雅黑" w:cs="微软雅黑"/>
        </w:rPr>
        <w:t>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四</w:t>
      </w:r>
      <w:r w:rsidRPr="00CD2ECD">
        <w:rPr>
          <w:rFonts w:ascii="微软雅黑" w:eastAsia="微软雅黑" w:hAnsi="微软雅黑" w:cs="微软雅黑"/>
        </w:rPr>
        <w:t>步：</w:t>
      </w:r>
      <w:r w:rsidRPr="00CD2ECD">
        <w:rPr>
          <w:rFonts w:ascii="微软雅黑" w:eastAsia="微软雅黑" w:hAnsi="微软雅黑" w:cs="微软雅黑" w:hint="eastAsia"/>
        </w:rPr>
        <w:t>获得</w:t>
      </w:r>
      <w:r w:rsidRPr="00CD2ECD">
        <w:rPr>
          <w:rFonts w:ascii="微软雅黑" w:eastAsia="微软雅黑" w:hAnsi="微软雅黑" w:cs="微软雅黑"/>
        </w:rPr>
        <w:t>套装种族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第五步</w:t>
      </w:r>
      <w:r w:rsidRPr="00CD2ECD">
        <w:rPr>
          <w:rFonts w:ascii="微软雅黑" w:eastAsia="微软雅黑" w:hAnsi="微软雅黑" w:cs="微软雅黑"/>
        </w:rPr>
        <w:t>：获得套装</w:t>
      </w:r>
      <w:r w:rsidRPr="00CD2ECD">
        <w:rPr>
          <w:rFonts w:ascii="微软雅黑" w:eastAsia="微软雅黑" w:hAnsi="微软雅黑" w:cs="微软雅黑" w:hint="eastAsia"/>
        </w:rPr>
        <w:t>必带</w:t>
      </w:r>
      <w:r w:rsidRPr="00CD2ECD">
        <w:rPr>
          <w:rFonts w:ascii="微软雅黑" w:eastAsia="微软雅黑" w:hAnsi="微软雅黑" w:cs="微软雅黑"/>
        </w:rPr>
        <w:t>属性。</w:t>
      </w:r>
    </w:p>
    <w:p w:rsidR="00C60E59" w:rsidRPr="00CD2ECD" w:rsidRDefault="00C60E59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第六步：</w:t>
      </w:r>
      <w:r w:rsidRPr="00CD2ECD">
        <w:rPr>
          <w:rFonts w:ascii="微软雅黑" w:eastAsia="微软雅黑" w:hAnsi="微软雅黑" w:cs="微软雅黑"/>
        </w:rPr>
        <w:t>获得套装其他属性。</w:t>
      </w:r>
    </w:p>
    <w:p w:rsidR="00EC7374" w:rsidRPr="00CD2ECD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CD2ECD" w:rsidTr="000806DF">
        <w:trPr>
          <w:trHeight w:val="270"/>
        </w:trPr>
        <w:tc>
          <w:tcPr>
            <w:tcW w:w="1496" w:type="dxa"/>
            <w:vAlign w:val="center"/>
          </w:tcPr>
          <w:p w:rsidR="000806DF" w:rsidRPr="00CD2ECD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CD2ECD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CD2ECD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-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-20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-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-8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-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-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-12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暴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CD2ECD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CD2ECD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0806DF" w:rsidRPr="00CD2ECD" w:rsidRDefault="000806DF">
      <w:pPr>
        <w:pStyle w:val="2"/>
        <w:rPr>
          <w:rFonts w:ascii="微软雅黑" w:eastAsia="微软雅黑" w:hAnsi="微软雅黑" w:cs="微软雅黑"/>
        </w:rPr>
      </w:pPr>
      <w:bookmarkStart w:id="35" w:name="_Toc363037969"/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套装</w:t>
      </w:r>
      <w:bookmarkEnd w:id="35"/>
    </w:p>
    <w:p w:rsidR="00DB1074" w:rsidRPr="00CD2ECD" w:rsidRDefault="00DB1074" w:rsidP="00DB1074">
      <w:pPr>
        <w:pStyle w:val="3"/>
        <w:rPr>
          <w:rFonts w:ascii="微软雅黑" w:eastAsia="微软雅黑" w:hAnsi="微软雅黑"/>
        </w:rPr>
      </w:pPr>
      <w:bookmarkStart w:id="36" w:name="_Toc363037970"/>
      <w:r w:rsidRPr="00CD2ECD">
        <w:rPr>
          <w:rFonts w:ascii="微软雅黑" w:eastAsia="微软雅黑" w:hAnsi="微软雅黑" w:hint="eastAsia"/>
        </w:rPr>
        <w:t>套装的优势</w:t>
      </w:r>
      <w:bookmarkEnd w:id="36"/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套装</w:t>
      </w:r>
      <w:r w:rsidRPr="00CD2ECD">
        <w:rPr>
          <w:rFonts w:ascii="微软雅黑" w:eastAsia="微软雅黑" w:hAnsi="微软雅黑"/>
        </w:rPr>
        <w:t>有固定的附加属性</w:t>
      </w:r>
      <w:r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套装</w:t>
      </w:r>
      <w:r w:rsidRPr="00CD2ECD">
        <w:rPr>
          <w:rFonts w:ascii="微软雅黑" w:eastAsia="微软雅黑" w:hAnsi="微软雅黑" w:hint="eastAsia"/>
        </w:rPr>
        <w:t>分</w:t>
      </w:r>
      <w:r w:rsidRPr="00CD2ECD">
        <w:rPr>
          <w:rFonts w:ascii="微软雅黑" w:eastAsia="微软雅黑" w:hAnsi="微软雅黑"/>
        </w:rPr>
        <w:t>种族，佩戴同种族套装有</w:t>
      </w:r>
      <w:r w:rsidRPr="00CD2ECD">
        <w:rPr>
          <w:rFonts w:ascii="微软雅黑" w:eastAsia="微软雅黑" w:hAnsi="微软雅黑" w:hint="eastAsia"/>
        </w:rPr>
        <w:t>3</w:t>
      </w:r>
      <w:r w:rsidRPr="00CD2ECD">
        <w:rPr>
          <w:rFonts w:ascii="微软雅黑" w:eastAsia="微软雅黑" w:hAnsi="微软雅黑"/>
        </w:rPr>
        <w:t>%</w:t>
      </w:r>
      <w:r w:rsidRPr="00CD2ECD">
        <w:rPr>
          <w:rFonts w:ascii="微软雅黑" w:eastAsia="微软雅黑" w:hAnsi="微软雅黑" w:hint="eastAsia"/>
        </w:rPr>
        <w:t>的成长</w:t>
      </w:r>
      <w:r w:rsidRPr="00CD2ECD">
        <w:rPr>
          <w:rFonts w:ascii="微软雅黑" w:eastAsia="微软雅黑" w:hAnsi="微软雅黑"/>
        </w:rPr>
        <w:t>属性加成效果。</w:t>
      </w:r>
    </w:p>
    <w:p w:rsidR="00DB1074" w:rsidRPr="00CD2ECD" w:rsidRDefault="000806DF" w:rsidP="00DB1074">
      <w:pPr>
        <w:pStyle w:val="3"/>
        <w:rPr>
          <w:rFonts w:ascii="微软雅黑" w:eastAsia="微软雅黑" w:hAnsi="微软雅黑"/>
        </w:rPr>
      </w:pPr>
      <w:bookmarkStart w:id="37" w:name="_Toc363037971"/>
      <w:r w:rsidRPr="00CD2ECD">
        <w:rPr>
          <w:rFonts w:ascii="微软雅黑" w:eastAsia="微软雅黑" w:hAnsi="微软雅黑" w:hint="eastAsia"/>
        </w:rPr>
        <w:t>套装</w:t>
      </w:r>
      <w:r w:rsidR="00DB1074" w:rsidRPr="00CD2ECD">
        <w:rPr>
          <w:rFonts w:ascii="微软雅黑" w:eastAsia="微软雅黑" w:hAnsi="微软雅黑" w:hint="eastAsia"/>
        </w:rPr>
        <w:t>的</w:t>
      </w:r>
      <w:r w:rsidR="00DB1074" w:rsidRPr="00CD2ECD">
        <w:rPr>
          <w:rFonts w:ascii="微软雅黑" w:eastAsia="微软雅黑" w:hAnsi="微软雅黑"/>
        </w:rPr>
        <w:t>获取途径</w:t>
      </w:r>
      <w:bookmarkEnd w:id="37"/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商店宝箱抽取</w:t>
      </w:r>
      <w:r w:rsidRPr="00CD2ECD">
        <w:rPr>
          <w:rFonts w:ascii="微软雅黑" w:eastAsia="微软雅黑" w:hAnsi="微软雅黑" w:hint="eastAsia"/>
        </w:rPr>
        <w:t>。通过</w:t>
      </w:r>
      <w:r w:rsidRPr="00CD2ECD">
        <w:rPr>
          <w:rFonts w:ascii="微软雅黑" w:eastAsia="微软雅黑" w:hAnsi="微软雅黑"/>
        </w:rPr>
        <w:t>宝箱抽取的套装</w:t>
      </w:r>
      <w:r w:rsidRPr="00CD2ECD">
        <w:rPr>
          <w:rFonts w:ascii="微软雅黑" w:eastAsia="微软雅黑" w:hAnsi="微软雅黑" w:hint="eastAsia"/>
        </w:rPr>
        <w:t>属于</w:t>
      </w:r>
      <w:r w:rsidRPr="00CD2ECD">
        <w:rPr>
          <w:rFonts w:ascii="微软雅黑" w:eastAsia="微软雅黑" w:hAnsi="微软雅黑"/>
        </w:rPr>
        <w:t>升华品质</w:t>
      </w:r>
      <w:r w:rsidR="00CB738D" w:rsidRPr="00CD2ECD">
        <w:rPr>
          <w:rFonts w:ascii="微软雅黑" w:eastAsia="微软雅黑" w:hAnsi="微软雅黑" w:hint="eastAsia"/>
        </w:rPr>
        <w:t>。</w:t>
      </w:r>
    </w:p>
    <w:p w:rsidR="00DB1074" w:rsidRPr="00CD2ECD" w:rsidRDefault="00DB1074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怪物</w:t>
      </w:r>
      <w:r w:rsidRPr="00CD2ECD">
        <w:rPr>
          <w:rFonts w:ascii="微软雅黑" w:eastAsia="微软雅黑" w:hAnsi="微软雅黑"/>
        </w:rPr>
        <w:t>掉落的</w:t>
      </w:r>
      <w:r w:rsidRPr="00CD2ECD">
        <w:rPr>
          <w:rFonts w:ascii="微软雅黑" w:eastAsia="微软雅黑" w:hAnsi="微软雅黑" w:hint="eastAsia"/>
        </w:rPr>
        <w:t>圣品</w:t>
      </w:r>
      <w:r w:rsidRPr="00CD2ECD">
        <w:rPr>
          <w:rFonts w:ascii="微软雅黑" w:eastAsia="微软雅黑" w:hAnsi="微软雅黑"/>
        </w:rPr>
        <w:t>装备</w:t>
      </w:r>
      <w:r w:rsidRPr="00CD2ECD">
        <w:rPr>
          <w:rFonts w:ascii="微软雅黑" w:eastAsia="微软雅黑" w:hAnsi="微软雅黑" w:hint="eastAsia"/>
        </w:rPr>
        <w:t>。</w:t>
      </w:r>
    </w:p>
    <w:p w:rsidR="00FC5AE7" w:rsidRPr="00CD2ECD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购买</w:t>
      </w:r>
      <w:r w:rsidRPr="00CD2ECD">
        <w:rPr>
          <w:rFonts w:ascii="微软雅黑" w:eastAsia="微软雅黑" w:hAnsi="微软雅黑"/>
        </w:rPr>
        <w:t>玩家寄售。</w:t>
      </w:r>
    </w:p>
    <w:p w:rsidR="000806DF" w:rsidRPr="00CD2ECD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CD2ECD" w:rsidTr="005E107D"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必带</w:t>
            </w:r>
            <w:r w:rsidRPr="00CD2ECD">
              <w:rPr>
                <w:rFonts w:ascii="微软雅黑" w:eastAsia="微软雅黑" w:hAnsi="微软雅黑"/>
              </w:rPr>
              <w:t>属性</w:t>
            </w:r>
            <w:r w:rsidRPr="00CD2ECD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CD2ECD" w:rsidTr="005E107D">
        <w:tc>
          <w:tcPr>
            <w:tcW w:w="2089" w:type="dxa"/>
            <w:vMerge w:val="restart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人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5E107D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  <w:vMerge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CD2ECD" w:rsidRDefault="005E107D" w:rsidP="000806DF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仙族</w:t>
            </w:r>
            <w:r w:rsidRPr="00CD2ECD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CD2ECD" w:rsidTr="005E107D"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CD2ECD" w:rsidRDefault="005E107D" w:rsidP="00BE3D5A">
            <w:pPr>
              <w:rPr>
                <w:rFonts w:ascii="微软雅黑" w:eastAsia="微软雅黑" w:hAnsi="微软雅黑"/>
              </w:rPr>
            </w:pPr>
            <w:r w:rsidRPr="00CD2ECD">
              <w:rPr>
                <w:rFonts w:ascii="微软雅黑" w:eastAsia="微软雅黑" w:hAnsi="微软雅黑" w:hint="eastAsia"/>
              </w:rPr>
              <w:t>幸运或</w:t>
            </w:r>
            <w:r w:rsidRPr="00CD2ECD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CD2ECD" w:rsidRDefault="000806DF" w:rsidP="000806DF">
      <w:pPr>
        <w:rPr>
          <w:rFonts w:ascii="微软雅黑" w:eastAsia="微软雅黑" w:hAnsi="微软雅黑"/>
        </w:rPr>
      </w:pP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8" w:name="_Toc363037972"/>
      <w:r w:rsidRPr="00CD2ECD">
        <w:rPr>
          <w:rFonts w:ascii="微软雅黑" w:eastAsia="微软雅黑" w:hAnsi="微软雅黑" w:cs="微软雅黑" w:hint="eastAsia"/>
        </w:rPr>
        <w:lastRenderedPageBreak/>
        <w:t>装备出售</w:t>
      </w:r>
      <w:bookmarkEnd w:id="38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1.8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3.6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5.4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7.20%</w:t>
            </w:r>
          </w:p>
        </w:tc>
      </w:tr>
      <w:tr w:rsidR="00483A4A" w:rsidRPr="00CD2ECD">
        <w:trPr>
          <w:trHeight w:val="270"/>
        </w:trPr>
        <w:tc>
          <w:tcPr>
            <w:tcW w:w="1080" w:type="dxa"/>
            <w:vAlign w:val="center"/>
          </w:tcPr>
          <w:p w:rsidR="00483A4A" w:rsidRPr="00CD2ECD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CD2ECD" w:rsidRDefault="00D05E0B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CD2ECD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9.00%</w:t>
            </w:r>
          </w:p>
        </w:tc>
      </w:tr>
    </w:tbl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品质加成公式：(1+9%)*品质/5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出售公式：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 /10*3*</w:t>
      </w:r>
      <w:r w:rsidR="00FA66A4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 w:hint="eastAsia"/>
        </w:rPr>
        <w:t>等级*(1+品质加成)+7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39" w:name="_Toc363037973"/>
      <w:r w:rsidRPr="00CD2ECD">
        <w:rPr>
          <w:rFonts w:ascii="微软雅黑" w:eastAsia="微软雅黑" w:hAnsi="微软雅黑" w:cs="微软雅黑" w:hint="eastAsia"/>
        </w:rPr>
        <w:t>装备打造</w:t>
      </w:r>
      <w:bookmarkEnd w:id="39"/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0" w:name="_Toc363037974"/>
      <w:r w:rsidRPr="00CD2ECD">
        <w:rPr>
          <w:rFonts w:ascii="微软雅黑" w:eastAsia="微软雅黑" w:hAnsi="微软雅黑" w:cs="微软雅黑" w:hint="eastAsia"/>
        </w:rPr>
        <w:t>打造判断流程</w:t>
      </w:r>
      <w:bookmarkEnd w:id="40"/>
    </w:p>
    <w:p w:rsidR="001676BE" w:rsidRPr="00CD2ECD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br w:type="page"/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  <w:bookmarkStart w:id="41" w:name="_GoBack"/>
      <w:bookmarkEnd w:id="41"/>
    </w:p>
    <w:p w:rsidR="00483A4A" w:rsidRPr="00CD2ECD" w:rsidRDefault="007049C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3B2166" w:rsidRDefault="003B2166">
                  <w:r>
                    <w:rPr>
                      <w:rFonts w:hint="eastAsia"/>
                    </w:rPr>
                    <w:t>打造</w:t>
                  </w:r>
                </w:p>
              </w:txbxContent>
            </v:textbox>
          </v:rect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7049C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后，装备+1，打造失败后，判断是否掉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。装备最高</w:t>
      </w:r>
      <w:r w:rsidR="00FA66A4">
        <w:rPr>
          <w:rFonts w:ascii="微软雅黑" w:eastAsia="微软雅黑" w:hAnsi="微软雅黑" w:cs="微软雅黑" w:hint="eastAsia"/>
        </w:rPr>
        <w:t>锻造</w:t>
      </w:r>
      <w:r w:rsidRPr="00CD2ECD">
        <w:rPr>
          <w:rFonts w:ascii="微软雅黑" w:eastAsia="微软雅黑" w:hAnsi="微软雅黑" w:cs="微软雅黑" w:hint="eastAsia"/>
        </w:rPr>
        <w:t>等级</w:t>
      </w:r>
      <w:r w:rsidR="00FA66A4">
        <w:rPr>
          <w:rFonts w:ascii="微软雅黑" w:eastAsia="微软雅黑" w:hAnsi="微软雅黑" w:cs="微软雅黑" w:hint="eastAsia"/>
        </w:rPr>
        <w:t>为</w:t>
      </w:r>
      <w:r w:rsidRPr="00CD2ECD">
        <w:rPr>
          <w:rFonts w:ascii="微软雅黑" w:eastAsia="微软雅黑" w:hAnsi="微软雅黑" w:cs="微软雅黑" w:hint="eastAsia"/>
        </w:rPr>
        <w:t>15</w:t>
      </w:r>
      <w:r w:rsidR="00FA66A4">
        <w:rPr>
          <w:rFonts w:ascii="微软雅黑" w:eastAsia="微软雅黑" w:hAnsi="微软雅黑" w:cs="微软雅黑" w:hint="eastAsia"/>
        </w:rPr>
        <w:t>级</w:t>
      </w:r>
      <w:r w:rsidRPr="00CD2ECD">
        <w:rPr>
          <w:rFonts w:ascii="微软雅黑" w:eastAsia="微软雅黑" w:hAnsi="微软雅黑" w:cs="微软雅黑" w:hint="eastAsia"/>
        </w:rPr>
        <w:t>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2" w:name="_Toc363037975"/>
      <w:r w:rsidRPr="00CD2ECD">
        <w:rPr>
          <w:rFonts w:ascii="微软雅黑" w:eastAsia="微软雅黑" w:hAnsi="微软雅黑" w:cs="微软雅黑" w:hint="eastAsia"/>
        </w:rPr>
        <w:lastRenderedPageBreak/>
        <w:t>打造增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  <w:bookmarkEnd w:id="4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CD2ECD">
        <w:tc>
          <w:tcPr>
            <w:tcW w:w="2840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CD2ECD" w:rsidRDefault="00FF45FA">
            <w:pPr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3" w:name="_Toc363037976"/>
      <w:r w:rsidRPr="00CD2ECD">
        <w:rPr>
          <w:rFonts w:ascii="微软雅黑" w:eastAsia="微软雅黑" w:hAnsi="微软雅黑" w:cs="微软雅黑" w:hint="eastAsia"/>
        </w:rPr>
        <w:t>打造</w:t>
      </w:r>
      <w:r w:rsidR="00FF45FA" w:rsidRPr="00CD2ECD">
        <w:rPr>
          <w:rFonts w:ascii="微软雅黑" w:eastAsia="微软雅黑" w:hAnsi="微软雅黑" w:cs="微软雅黑" w:hint="eastAsia"/>
        </w:rPr>
        <w:t>基本</w:t>
      </w:r>
      <w:r w:rsidR="00FF45FA" w:rsidRPr="00CD2ECD">
        <w:rPr>
          <w:rFonts w:ascii="微软雅黑" w:eastAsia="微软雅黑" w:hAnsi="微软雅黑" w:cs="微软雅黑"/>
        </w:rPr>
        <w:t>属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</w:t>
      </w:r>
      <w:bookmarkEnd w:id="4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一级消耗4w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升一级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消耗公式=4</w:t>
      </w:r>
      <w:r w:rsidR="00014EFA" w:rsidRPr="00CD2ECD">
        <w:rPr>
          <w:rFonts w:ascii="微软雅黑" w:eastAsia="微软雅黑" w:hAnsi="微软雅黑" w:cs="微软雅黑"/>
        </w:rPr>
        <w:t>0000</w:t>
      </w:r>
      <w:r w:rsidRPr="00CD2ECD">
        <w:rPr>
          <w:rFonts w:ascii="微软雅黑" w:eastAsia="微软雅黑" w:hAnsi="微软雅黑" w:cs="微软雅黑" w:hint="eastAsia"/>
        </w:rPr>
        <w:t>*2^(n-1)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44" w:name="_Toc363037977"/>
      <w:r w:rsidRPr="00CD2ECD">
        <w:rPr>
          <w:rFonts w:ascii="微软雅黑" w:eastAsia="微软雅黑" w:hAnsi="微软雅黑" w:cs="微软雅黑" w:hint="eastAsia"/>
        </w:rPr>
        <w:t>PVP篇</w:t>
      </w:r>
      <w:bookmarkEnd w:id="44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CD2ECD" w:rsidRDefault="00D05E0B">
      <w:pPr>
        <w:pStyle w:val="2"/>
        <w:rPr>
          <w:rFonts w:ascii="微软雅黑" w:eastAsia="微软雅黑" w:hAnsi="微软雅黑" w:cs="微软雅黑"/>
        </w:rPr>
      </w:pPr>
      <w:bookmarkStart w:id="45" w:name="_Toc363037978"/>
      <w:r w:rsidRPr="00CD2ECD">
        <w:rPr>
          <w:rFonts w:ascii="微软雅黑" w:eastAsia="微软雅黑" w:hAnsi="微软雅黑" w:cs="微软雅黑" w:hint="eastAsia"/>
        </w:rPr>
        <w:t>挑战模式</w:t>
      </w:r>
      <w:bookmarkEnd w:id="45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3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6" w:name="_Toc363037979"/>
      <w:r w:rsidRPr="00CD2ECD">
        <w:rPr>
          <w:rFonts w:ascii="微软雅黑" w:eastAsia="微软雅黑" w:hAnsi="微软雅黑" w:cs="微软雅黑" w:hint="eastAsia"/>
        </w:rPr>
        <w:t>比赛规则</w:t>
      </w:r>
      <w:bookmarkEnd w:id="46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次数</w:t>
      </w:r>
      <w:r w:rsidRPr="00CD2ECD">
        <w:rPr>
          <w:rFonts w:ascii="微软雅黑" w:eastAsia="微软雅黑" w:hAnsi="微软雅黑" w:cs="微软雅黑" w:hint="eastAsia"/>
        </w:rPr>
        <w:t>：每天可以免费挑战5次，免费挑战次数用完后可以通过购买挑战符继续挑战。</w:t>
      </w:r>
      <w:r w:rsidRPr="00CD2ECD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挑战时间</w:t>
      </w:r>
      <w:r w:rsidRPr="00CD2ECD">
        <w:rPr>
          <w:rFonts w:ascii="微软雅黑" w:eastAsia="微软雅黑" w:hAnsi="微软雅黑" w:cs="微软雅黑" w:hint="eastAsia"/>
        </w:rPr>
        <w:t>：每次在战场中驰骋的时间上限为60分钟，超过60分钟退出战场。</w:t>
      </w:r>
    </w:p>
    <w:p w:rsidR="00483A4A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场数</w:t>
      </w:r>
      <w:r w:rsidRPr="00CD2ECD">
        <w:rPr>
          <w:rFonts w:ascii="微软雅黑" w:eastAsia="微软雅黑" w:hAnsi="微软雅黑" w:cs="微软雅黑" w:hint="eastAsia"/>
        </w:rPr>
        <w:t>：每次挑战最多胜利20场。</w:t>
      </w:r>
    </w:p>
    <w:p w:rsidR="00D24413" w:rsidRPr="00D24413" w:rsidRDefault="00D24413">
      <w:pPr>
        <w:rPr>
          <w:rFonts w:ascii="微软雅黑" w:eastAsia="微软雅黑" w:hAnsi="微软雅黑" w:cs="微软雅黑"/>
        </w:rPr>
      </w:pPr>
      <w:r w:rsidRPr="00D24413">
        <w:rPr>
          <w:rFonts w:ascii="微软雅黑" w:eastAsia="微软雅黑" w:hAnsi="微软雅黑" w:cs="微软雅黑" w:hint="eastAsia"/>
          <w:b/>
        </w:rPr>
        <w:t>人宠选择：</w:t>
      </w:r>
      <w:r>
        <w:rPr>
          <w:rFonts w:ascii="微软雅黑" w:eastAsia="微软雅黑" w:hAnsi="微软雅黑" w:cs="微软雅黑" w:hint="eastAsia"/>
        </w:rPr>
        <w:t>点击进入征服模式后，选择出战人宠。</w:t>
      </w:r>
      <w:r w:rsidR="009218E8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匹配规则</w:t>
      </w:r>
      <w:r w:rsidRPr="00CD2ECD">
        <w:rPr>
          <w:rFonts w:ascii="微软雅黑" w:eastAsia="微软雅黑" w:hAnsi="微软雅黑" w:cs="微软雅黑" w:hint="eastAsia"/>
        </w:rPr>
        <w:t>：</w:t>
      </w:r>
    </w:p>
    <w:p w:rsidR="00D24413" w:rsidRPr="00D244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Pr="00CD2ECD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483A4A" w:rsidRPr="00CD2ECD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对手</w:t>
      </w:r>
      <w:r w:rsidR="00D05E0B" w:rsidRPr="00CD2ECD">
        <w:rPr>
          <w:rFonts w:ascii="微软雅黑" w:eastAsia="微软雅黑" w:hAnsi="微软雅黑" w:cs="微软雅黑" w:hint="eastAsia"/>
        </w:rPr>
        <w:t>等级匹配：-10，角色等级，+10。范围内随机分配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爵位匹配：在</w:t>
      </w:r>
      <w:r w:rsidR="005F79FE">
        <w:rPr>
          <w:rFonts w:ascii="微软雅黑" w:eastAsia="微软雅黑" w:hAnsi="微软雅黑" w:cs="微软雅黑" w:hint="eastAsia"/>
        </w:rPr>
        <w:t>对手</w:t>
      </w:r>
      <w:r w:rsidRPr="00CD2ECD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CD2ECD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被克制的一方，降低3%的</w:t>
      </w:r>
      <w:r w:rsidR="00920474" w:rsidRPr="00CD2ECD">
        <w:rPr>
          <w:rFonts w:ascii="微软雅黑" w:eastAsia="微软雅黑" w:hAnsi="微软雅黑" w:cs="微软雅黑" w:hint="eastAsia"/>
        </w:rPr>
        <w:t>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</w:rPr>
        <w:t>相生的一方，提高3%</w:t>
      </w:r>
      <w:r w:rsidR="00920474" w:rsidRPr="00CD2ECD">
        <w:rPr>
          <w:rFonts w:ascii="微软雅黑" w:eastAsia="微软雅黑" w:hAnsi="微软雅黑" w:cs="微软雅黑" w:hint="eastAsia"/>
        </w:rPr>
        <w:t>的基本</w:t>
      </w:r>
      <w:r w:rsidRPr="00CD2ECD">
        <w:rPr>
          <w:rFonts w:ascii="微软雅黑" w:eastAsia="微软雅黑" w:hAnsi="微软雅黑" w:cs="微软雅黑" w:hint="eastAsia"/>
        </w:rPr>
        <w:t>属性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失败后自动退出战场进入PVP主页。</w:t>
      </w:r>
    </w:p>
    <w:p w:rsidR="00483A4A" w:rsidRPr="00CD2ECD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战斗过程中可以强制退出战场。</w:t>
      </w:r>
    </w:p>
    <w:p w:rsidR="00483A4A" w:rsidRPr="00CD2ECD" w:rsidRDefault="00D05E0B">
      <w:pPr>
        <w:rPr>
          <w:rFonts w:ascii="微软雅黑" w:eastAsia="微软雅黑" w:hAnsi="微软雅黑" w:cs="微软雅黑"/>
          <w:b/>
          <w:bCs/>
        </w:rPr>
      </w:pPr>
      <w:r w:rsidRPr="00CD2ECD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声望：战胜比自己爵位高的，增加5点声望，战胜比自己爵位低的，增加3点声望，战胜同等爵位的，增加4点声望。战斗失败，增加1点声望。</w:t>
      </w:r>
    </w:p>
    <w:p w:rsidR="00483A4A" w:rsidRPr="00CD2ECD" w:rsidRDefault="00D05E0B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今日积分：第一场2点积分，第3场2点积分，第6场3点积分，第10场3点积分，第15场3点积分，第20场4点积分。一次挑战全胜17点积分。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7" w:name="_Toc363037980"/>
      <w:r w:rsidRPr="00CD2ECD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47"/>
    </w:p>
    <w:p w:rsidR="00483A4A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37828061" r:id="rId15"/>
        </w:object>
      </w:r>
    </w:p>
    <w:p w:rsidR="00483A4A" w:rsidRPr="00CD2ECD" w:rsidRDefault="00483A4A">
      <w:pPr>
        <w:rPr>
          <w:rFonts w:ascii="微软雅黑" w:eastAsia="微软雅黑" w:hAnsi="微软雅黑" w:cs="微软雅黑"/>
        </w:rPr>
      </w:pPr>
    </w:p>
    <w:p w:rsidR="00483A4A" w:rsidRPr="00CD2ECD" w:rsidRDefault="00C20B4C">
      <w:pPr>
        <w:pStyle w:val="2"/>
        <w:rPr>
          <w:rFonts w:ascii="微软雅黑" w:eastAsia="微软雅黑" w:hAnsi="微软雅黑" w:cs="微软雅黑"/>
        </w:rPr>
      </w:pPr>
      <w:bookmarkStart w:id="48" w:name="_Toc363037981"/>
      <w:r w:rsidRPr="00CD2ECD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CD2ECD">
        <w:rPr>
          <w:rFonts w:ascii="微软雅黑" w:eastAsia="微软雅黑" w:hAnsi="微软雅黑" w:cs="微软雅黑" w:hint="eastAsia"/>
        </w:rPr>
        <w:t>模式</w:t>
      </w:r>
      <w:bookmarkEnd w:id="48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开启</w:t>
      </w:r>
      <w:r w:rsidR="005F79FE">
        <w:rPr>
          <w:rFonts w:ascii="微软雅黑" w:eastAsia="微软雅黑" w:hAnsi="微软雅黑" w:cs="微软雅黑" w:hint="eastAsia"/>
        </w:rPr>
        <w:t>所需角色</w:t>
      </w:r>
      <w:r w:rsidRPr="00CD2ECD">
        <w:rPr>
          <w:rFonts w:ascii="微软雅黑" w:eastAsia="微软雅黑" w:hAnsi="微软雅黑" w:cs="微软雅黑" w:hint="eastAsia"/>
        </w:rPr>
        <w:t>等级：</w:t>
      </w:r>
      <w:r w:rsidR="00404C3D" w:rsidRPr="00CD2ECD">
        <w:rPr>
          <w:rFonts w:ascii="微软雅黑" w:eastAsia="微软雅黑" w:hAnsi="微软雅黑" w:cs="微软雅黑"/>
        </w:rPr>
        <w:t>3</w:t>
      </w:r>
      <w:r w:rsidRPr="00CD2ECD">
        <w:rPr>
          <w:rFonts w:ascii="微软雅黑" w:eastAsia="微软雅黑" w:hAnsi="微软雅黑" w:cs="微软雅黑" w:hint="eastAsia"/>
        </w:rPr>
        <w:t>0级</w:t>
      </w:r>
    </w:p>
    <w:p w:rsidR="00483A4A" w:rsidRPr="00CD2ECD" w:rsidRDefault="00D05E0B">
      <w:pPr>
        <w:pStyle w:val="3"/>
        <w:rPr>
          <w:rFonts w:ascii="微软雅黑" w:eastAsia="微软雅黑" w:hAnsi="微软雅黑" w:cs="微软雅黑"/>
        </w:rPr>
      </w:pPr>
      <w:bookmarkStart w:id="49" w:name="_Toc363037982"/>
      <w:r w:rsidRPr="00CD2ECD">
        <w:rPr>
          <w:rFonts w:ascii="微软雅黑" w:eastAsia="微软雅黑" w:hAnsi="微软雅黑" w:cs="微软雅黑" w:hint="eastAsia"/>
        </w:rPr>
        <w:t>比赛规则</w:t>
      </w:r>
      <w:bookmarkEnd w:id="49"/>
    </w:p>
    <w:p w:rsidR="00483A4A" w:rsidRPr="00CD2ECD" w:rsidRDefault="009126A6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</w:t>
      </w:r>
      <w:r w:rsidR="00D05E0B" w:rsidRPr="00CD2ECD">
        <w:rPr>
          <w:rFonts w:ascii="微软雅黑" w:eastAsia="微软雅黑" w:hAnsi="微软雅黑" w:cs="微软雅黑" w:hint="eastAsia"/>
          <w:b/>
        </w:rPr>
        <w:t>次数：</w:t>
      </w:r>
      <w:r w:rsidR="00D05E0B" w:rsidRPr="00CD2ECD">
        <w:rPr>
          <w:rFonts w:ascii="微软雅黑" w:eastAsia="微软雅黑" w:hAnsi="微软雅黑" w:cs="微软雅黑" w:hint="eastAsia"/>
        </w:rPr>
        <w:t>每天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10次，免费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次数用完后可以通过购买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符继续</w:t>
      </w:r>
      <w:r w:rsidRPr="00CD2ECD">
        <w:rPr>
          <w:rFonts w:ascii="微软雅黑" w:eastAsia="微软雅黑" w:hAnsi="微软雅黑" w:cs="微软雅黑" w:hint="eastAsia"/>
        </w:rPr>
        <w:t>征服</w:t>
      </w:r>
      <w:r w:rsidR="00D05E0B" w:rsidRPr="00CD2ECD">
        <w:rPr>
          <w:rFonts w:ascii="微软雅黑" w:eastAsia="微软雅黑" w:hAnsi="微软雅黑" w:cs="微软雅黑" w:hint="eastAsia"/>
        </w:rPr>
        <w:t>。</w:t>
      </w:r>
      <w:r w:rsidR="00920474" w:rsidRPr="00CD2ECD">
        <w:rPr>
          <w:rFonts w:ascii="微软雅黑" w:eastAsia="微软雅黑" w:hAnsi="微软雅黑" w:cs="微软雅黑" w:hint="eastAsia"/>
        </w:rPr>
        <w:t>不</w:t>
      </w:r>
      <w:r w:rsidR="00920474" w:rsidRPr="00CD2ECD">
        <w:rPr>
          <w:rFonts w:ascii="微软雅黑" w:eastAsia="微软雅黑" w:hAnsi="微软雅黑" w:cs="微软雅黑"/>
        </w:rPr>
        <w:t>限制</w:t>
      </w:r>
      <w:r w:rsidR="00920474" w:rsidRPr="00CD2ECD">
        <w:rPr>
          <w:rFonts w:ascii="微软雅黑" w:eastAsia="微软雅黑" w:hAnsi="微软雅黑" w:cs="微软雅黑" w:hint="eastAsia"/>
        </w:rPr>
        <w:t>最高</w:t>
      </w:r>
      <w:r w:rsidR="00920474" w:rsidRPr="00CD2ECD">
        <w:rPr>
          <w:rFonts w:ascii="微软雅黑" w:eastAsia="微软雅黑" w:hAnsi="微软雅黑" w:cs="微软雅黑"/>
        </w:rPr>
        <w:t>购买次数。</w:t>
      </w:r>
    </w:p>
    <w:p w:rsidR="005B1498" w:rsidRPr="00CD2ECD" w:rsidRDefault="00D967CC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  <w:b/>
        </w:rPr>
        <w:t>征服属性</w:t>
      </w:r>
      <w:r w:rsidRPr="00CD2ECD">
        <w:rPr>
          <w:rFonts w:ascii="微软雅黑" w:eastAsia="微软雅黑" w:hAnsi="微软雅黑" w:cs="微软雅黑"/>
          <w:b/>
        </w:rPr>
        <w:t>锁定：</w:t>
      </w:r>
      <w:r w:rsidR="005B1498" w:rsidRPr="00CD2ECD">
        <w:rPr>
          <w:rFonts w:ascii="微软雅黑" w:eastAsia="微软雅黑" w:hAnsi="微软雅黑" w:cs="微软雅黑" w:hint="eastAsia"/>
        </w:rPr>
        <w:t>在点击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后，用户的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>
        <w:rPr>
          <w:rFonts w:ascii="微软雅黑" w:eastAsia="微软雅黑" w:hAnsi="微软雅黑" w:cs="微软雅黑" w:hint="eastAsia"/>
        </w:rPr>
        <w:t>角色</w:t>
      </w:r>
      <w:r w:rsidR="005B1498" w:rsidRPr="00CD2ECD">
        <w:rPr>
          <w:rFonts w:ascii="微软雅黑" w:eastAsia="微软雅黑" w:hAnsi="微软雅黑" w:cs="微软雅黑" w:hint="eastAsia"/>
        </w:rPr>
        <w:t>等级和技能在退出</w:t>
      </w:r>
      <w:r w:rsidR="009126A6" w:rsidRPr="00CD2ECD">
        <w:rPr>
          <w:rFonts w:ascii="微软雅黑" w:eastAsia="微软雅黑" w:hAnsi="微软雅黑" w:cs="微软雅黑" w:hint="eastAsia"/>
        </w:rPr>
        <w:t>征服</w:t>
      </w:r>
      <w:r w:rsidR="005B1498" w:rsidRPr="00CD2ECD">
        <w:rPr>
          <w:rFonts w:ascii="微软雅黑" w:eastAsia="微软雅黑" w:hAnsi="微软雅黑" w:cs="微软雅黑" w:hint="eastAsia"/>
        </w:rPr>
        <w:t>模式前不会改变。</w:t>
      </w:r>
    </w:p>
    <w:p w:rsidR="005B1498" w:rsidRPr="00CD2ECD" w:rsidRDefault="005B1498">
      <w:pPr>
        <w:rPr>
          <w:rFonts w:ascii="微软雅黑" w:eastAsia="微软雅黑" w:hAnsi="微软雅黑" w:cs="微软雅黑"/>
          <w:b/>
        </w:rPr>
      </w:pPr>
      <w:r w:rsidRPr="00CD2ECD">
        <w:rPr>
          <w:rFonts w:ascii="微软雅黑" w:eastAsia="微软雅黑" w:hAnsi="微软雅黑" w:cs="微软雅黑" w:hint="eastAsia"/>
          <w:b/>
        </w:rPr>
        <w:t>对象列表</w:t>
      </w:r>
      <w:r w:rsidRPr="00CD2ECD">
        <w:rPr>
          <w:rFonts w:ascii="微软雅黑" w:eastAsia="微软雅黑" w:hAnsi="微软雅黑" w:cs="微软雅黑"/>
          <w:b/>
        </w:rPr>
        <w:t>：</w:t>
      </w:r>
    </w:p>
    <w:p w:rsidR="005B1498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1.</w:t>
      </w:r>
      <w:r w:rsidR="005B1498" w:rsidRPr="00CD2ECD">
        <w:rPr>
          <w:rFonts w:ascii="微软雅黑" w:eastAsia="微软雅黑" w:hAnsi="微软雅黑" w:cs="微软雅黑" w:hint="eastAsia"/>
        </w:rPr>
        <w:t>进入</w:t>
      </w:r>
      <w:r w:rsidR="009126A6" w:rsidRPr="00CD2ECD">
        <w:rPr>
          <w:rFonts w:ascii="微软雅黑" w:eastAsia="微软雅黑" w:hAnsi="微软雅黑" w:cs="微软雅黑"/>
        </w:rPr>
        <w:t>征服</w:t>
      </w:r>
      <w:r w:rsidR="005B1498" w:rsidRPr="00CD2ECD">
        <w:rPr>
          <w:rFonts w:ascii="微软雅黑" w:eastAsia="微软雅黑" w:hAnsi="微软雅黑" w:cs="微软雅黑"/>
        </w:rPr>
        <w:t>模式后获取用户</w:t>
      </w:r>
      <w:r w:rsidR="005B1498" w:rsidRPr="00CD2ECD">
        <w:rPr>
          <w:rFonts w:ascii="微软雅黑" w:eastAsia="微软雅黑" w:hAnsi="微软雅黑" w:cs="微软雅黑" w:hint="eastAsia"/>
        </w:rPr>
        <w:t>位置</w:t>
      </w:r>
      <w:r w:rsidRPr="00CD2ECD">
        <w:rPr>
          <w:rFonts w:ascii="微软雅黑" w:eastAsia="微软雅黑" w:hAnsi="微软雅黑" w:cs="微软雅黑"/>
        </w:rPr>
        <w:t>信息，根据</w:t>
      </w:r>
      <w:r w:rsidRPr="00CD2ECD">
        <w:rPr>
          <w:rFonts w:ascii="微软雅黑" w:eastAsia="微软雅黑" w:hAnsi="微软雅黑" w:cs="微软雅黑" w:hint="eastAsia"/>
        </w:rPr>
        <w:t>位置</w:t>
      </w:r>
      <w:r w:rsidR="005B1498" w:rsidRPr="00CD2ECD">
        <w:rPr>
          <w:rFonts w:ascii="微软雅黑" w:eastAsia="微软雅黑" w:hAnsi="微软雅黑" w:cs="微软雅黑"/>
        </w:rPr>
        <w:t>信息获取附近</w:t>
      </w:r>
      <w:r w:rsidR="005B1498" w:rsidRPr="00CD2ECD">
        <w:rPr>
          <w:rFonts w:ascii="微软雅黑" w:eastAsia="微软雅黑" w:hAnsi="微软雅黑" w:cs="微软雅黑" w:hint="eastAsia"/>
        </w:rPr>
        <w:t>的玩家</w:t>
      </w:r>
      <w:r w:rsidR="005B1498" w:rsidRPr="00CD2ECD">
        <w:rPr>
          <w:rFonts w:ascii="微软雅黑" w:eastAsia="微软雅黑" w:hAnsi="微软雅黑" w:cs="微软雅黑"/>
        </w:rPr>
        <w:t>列表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2.</w:t>
      </w:r>
      <w:r w:rsidRPr="00CD2ECD">
        <w:rPr>
          <w:rFonts w:ascii="微软雅黑" w:eastAsia="微软雅黑" w:hAnsi="微软雅黑" w:cs="微软雅黑" w:hint="eastAsia"/>
        </w:rPr>
        <w:t>玩家</w:t>
      </w:r>
      <w:r w:rsidRPr="00CD2ECD">
        <w:rPr>
          <w:rFonts w:ascii="微软雅黑" w:eastAsia="微软雅黑" w:hAnsi="微软雅黑" w:cs="微软雅黑"/>
        </w:rPr>
        <w:t>位置更新，</w:t>
      </w:r>
      <w:r w:rsidRPr="00CD2ECD">
        <w:rPr>
          <w:rFonts w:ascii="微软雅黑" w:eastAsia="微软雅黑" w:hAnsi="微软雅黑" w:cs="微软雅黑" w:hint="eastAsia"/>
        </w:rPr>
        <w:t>用户</w:t>
      </w:r>
      <w:r w:rsidRPr="00CD2ECD">
        <w:rPr>
          <w:rFonts w:ascii="微软雅黑" w:eastAsia="微软雅黑" w:hAnsi="微软雅黑" w:cs="微软雅黑"/>
        </w:rPr>
        <w:t>每次</w:t>
      </w:r>
      <w:r w:rsidRPr="00CD2ECD">
        <w:rPr>
          <w:rFonts w:ascii="微软雅黑" w:eastAsia="微软雅黑" w:hAnsi="微软雅黑" w:cs="微软雅黑" w:hint="eastAsia"/>
        </w:rPr>
        <w:t>进入</w:t>
      </w:r>
      <w:r w:rsidRPr="00CD2ECD">
        <w:rPr>
          <w:rFonts w:ascii="微软雅黑" w:eastAsia="微软雅黑" w:hAnsi="微软雅黑" w:cs="微软雅黑"/>
        </w:rPr>
        <w:t>附近模式，更新一次位置信息，位置信息保存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3.</w:t>
      </w:r>
      <w:r w:rsidRPr="00CD2ECD">
        <w:rPr>
          <w:rFonts w:ascii="微软雅黑" w:eastAsia="微软雅黑" w:hAnsi="微软雅黑" w:cs="微软雅黑" w:hint="eastAsia"/>
        </w:rPr>
        <w:t>玩家列表</w:t>
      </w:r>
      <w:r w:rsidRPr="00CD2ECD">
        <w:rPr>
          <w:rFonts w:ascii="微软雅黑" w:eastAsia="微软雅黑" w:hAnsi="微软雅黑" w:cs="微软雅黑"/>
        </w:rPr>
        <w:t>根据</w:t>
      </w:r>
      <w:r w:rsidRPr="00CD2ECD">
        <w:rPr>
          <w:rFonts w:ascii="微软雅黑" w:eastAsia="微软雅黑" w:hAnsi="微软雅黑" w:cs="微软雅黑" w:hint="eastAsia"/>
        </w:rPr>
        <w:t>距离</w:t>
      </w:r>
      <w:r w:rsidRPr="00CD2ECD">
        <w:rPr>
          <w:rFonts w:ascii="微软雅黑" w:eastAsia="微软雅黑" w:hAnsi="微软雅黑" w:cs="微软雅黑"/>
        </w:rPr>
        <w:t>排序。</w:t>
      </w:r>
    </w:p>
    <w:p w:rsidR="00432F6F" w:rsidRPr="00CD2ECD" w:rsidRDefault="00432F6F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/>
        </w:rPr>
        <w:t>4.</w:t>
      </w:r>
      <w:r w:rsidRPr="00CD2ECD">
        <w:rPr>
          <w:rFonts w:ascii="微软雅黑" w:eastAsia="微软雅黑" w:hAnsi="微软雅黑" w:cs="微软雅黑" w:hint="eastAsia"/>
        </w:rPr>
        <w:t>战胜对手</w:t>
      </w:r>
      <w:r w:rsidRPr="00CD2ECD">
        <w:rPr>
          <w:rFonts w:ascii="微软雅黑" w:eastAsia="微软雅黑" w:hAnsi="微软雅黑" w:cs="微软雅黑"/>
        </w:rPr>
        <w:t>后询问是否捕获为人宠。</w:t>
      </w:r>
    </w:p>
    <w:p w:rsidR="008033B2" w:rsidRPr="00CD2ECD" w:rsidRDefault="008033B2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6.列表</w:t>
      </w:r>
      <w:r w:rsidRPr="00CD2ECD">
        <w:rPr>
          <w:rFonts w:ascii="微软雅黑" w:eastAsia="微软雅黑" w:hAnsi="微软雅黑" w:cs="微软雅黑"/>
        </w:rPr>
        <w:t>显示信息：</w:t>
      </w:r>
      <w:r w:rsidR="00BA3907" w:rsidRPr="00CD2ECD">
        <w:rPr>
          <w:rFonts w:ascii="微软雅黑" w:eastAsia="微软雅黑" w:hAnsi="微软雅黑" w:cs="微软雅黑" w:hint="eastAsia"/>
        </w:rPr>
        <w:t>姓名</w:t>
      </w:r>
      <w:r w:rsidR="00BA3907" w:rsidRPr="00CD2ECD">
        <w:rPr>
          <w:rFonts w:ascii="微软雅黑" w:eastAsia="微软雅黑" w:hAnsi="微软雅黑" w:cs="微软雅黑"/>
        </w:rPr>
        <w:t>、种族、</w:t>
      </w:r>
      <w:r w:rsidR="005F79FE">
        <w:rPr>
          <w:rFonts w:ascii="微软雅黑" w:eastAsia="微软雅黑" w:hAnsi="微软雅黑" w:cs="微软雅黑" w:hint="eastAsia"/>
        </w:rPr>
        <w:t>对手</w:t>
      </w:r>
      <w:r w:rsidR="00BA3907" w:rsidRPr="00CD2ECD">
        <w:rPr>
          <w:rFonts w:ascii="微软雅黑" w:eastAsia="微软雅黑" w:hAnsi="微软雅黑" w:cs="微软雅黑"/>
        </w:rPr>
        <w:t>等级、战斗力、距离。</w:t>
      </w:r>
    </w:p>
    <w:p w:rsidR="00483A4A" w:rsidRPr="00CD2ECD" w:rsidRDefault="00D05E0B">
      <w:pPr>
        <w:pStyle w:val="1"/>
        <w:rPr>
          <w:rFonts w:ascii="微软雅黑" w:eastAsia="微软雅黑" w:hAnsi="微软雅黑" w:cs="微软雅黑"/>
        </w:rPr>
      </w:pPr>
      <w:bookmarkStart w:id="50" w:name="_Toc363037985"/>
      <w:r w:rsidRPr="00CD2ECD">
        <w:rPr>
          <w:rFonts w:ascii="微软雅黑" w:eastAsia="微软雅黑" w:hAnsi="微软雅黑" w:cs="微软雅黑" w:hint="eastAsia"/>
        </w:rPr>
        <w:t>商店篇</w:t>
      </w:r>
      <w:bookmarkEnd w:id="50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CD2ECD" w:rsidRDefault="00B73472" w:rsidP="00B73472">
      <w:pPr>
        <w:pStyle w:val="2"/>
        <w:rPr>
          <w:rFonts w:ascii="微软雅黑" w:eastAsia="微软雅黑" w:hAnsi="微软雅黑"/>
        </w:rPr>
      </w:pPr>
      <w:bookmarkStart w:id="51" w:name="_Toc363037986"/>
      <w:r w:rsidRPr="00CD2ECD">
        <w:rPr>
          <w:rFonts w:ascii="微软雅黑" w:eastAsia="微软雅黑" w:hAnsi="微软雅黑" w:hint="eastAsia"/>
        </w:rPr>
        <w:t>付费道具</w:t>
      </w:r>
      <w:r w:rsidRPr="00CD2ECD">
        <w:rPr>
          <w:rFonts w:ascii="微软雅黑" w:eastAsia="微软雅黑" w:hAnsi="微软雅黑"/>
        </w:rPr>
        <w:t>定义</w:t>
      </w:r>
      <w:bookmarkEnd w:id="51"/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2" w:name="_Toc363037987"/>
      <w:r w:rsidRPr="00CD2ECD">
        <w:rPr>
          <w:rFonts w:ascii="微软雅黑" w:eastAsia="微软雅黑" w:hAnsi="微软雅黑" w:hint="eastAsia"/>
        </w:rPr>
        <w:t>辅助类</w:t>
      </w:r>
      <w:bookmarkEnd w:id="52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双倍咒符：</w:t>
      </w:r>
      <w:r w:rsidR="003F41E7" w:rsidRPr="00CD2ECD">
        <w:rPr>
          <w:rFonts w:ascii="微软雅黑" w:eastAsia="微软雅黑" w:hAnsi="微软雅黑" w:cs="微软雅黑" w:hint="eastAsia"/>
        </w:rPr>
        <w:t>铜钱</w:t>
      </w:r>
      <w:r w:rsidRPr="00CD2ECD">
        <w:rPr>
          <w:rFonts w:ascii="微软雅黑" w:eastAsia="微软雅黑" w:hAnsi="微软雅黑" w:cs="微软雅黑" w:hint="eastAsia"/>
        </w:rPr>
        <w:t>经验翻倍</w:t>
      </w:r>
      <w:r w:rsidR="004C066C" w:rsidRPr="00CD2ECD">
        <w:rPr>
          <w:rFonts w:ascii="微软雅黑" w:eastAsia="微软雅黑" w:hAnsi="微软雅黑" w:cs="微软雅黑" w:hint="eastAsia"/>
        </w:rPr>
        <w:t>。2</w:t>
      </w:r>
      <w:r w:rsidR="004C066C" w:rsidRPr="00CD2ECD">
        <w:rPr>
          <w:rFonts w:ascii="微软雅黑" w:eastAsia="微软雅黑" w:hAnsi="微软雅黑" w:cs="微软雅黑"/>
        </w:rPr>
        <w:t>0</w:t>
      </w:r>
      <w:r w:rsidR="004C066C" w:rsidRPr="00CD2ECD">
        <w:rPr>
          <w:rFonts w:ascii="微软雅黑" w:eastAsia="微软雅黑" w:hAnsi="微软雅黑" w:cs="微软雅黑" w:hint="eastAsia"/>
        </w:rPr>
        <w:t>元宝</w:t>
      </w:r>
    </w:p>
    <w:p w:rsidR="00483A4A" w:rsidRPr="00CD2ECD" w:rsidRDefault="000B31E0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 w:hint="eastAsia"/>
        </w:rPr>
        <w:t>：</w:t>
      </w:r>
      <w:r w:rsidRPr="00CD2ECD">
        <w:rPr>
          <w:rFonts w:ascii="微软雅黑" w:eastAsia="微软雅黑" w:hAnsi="微软雅黑" w:cs="微软雅黑"/>
        </w:rPr>
        <w:t>增加PK次数。</w:t>
      </w:r>
      <w:r w:rsidR="004C066C" w:rsidRPr="00CD2ECD">
        <w:rPr>
          <w:rFonts w:ascii="微软雅黑" w:eastAsia="微软雅黑" w:hAnsi="微软雅黑" w:cs="微软雅黑" w:hint="eastAsia"/>
        </w:rPr>
        <w:t>1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属性</w:t>
      </w:r>
      <w:r w:rsidRPr="00CD2ECD">
        <w:rPr>
          <w:rFonts w:ascii="微软雅黑" w:eastAsia="微软雅黑" w:hAnsi="微软雅黑" w:cs="微软雅黑"/>
        </w:rPr>
        <w:t>增强</w:t>
      </w:r>
      <w:r w:rsidRPr="00CD2ECD">
        <w:rPr>
          <w:rFonts w:ascii="微软雅黑" w:eastAsia="微软雅黑" w:hAnsi="微软雅黑" w:cs="微软雅黑" w:hint="eastAsia"/>
        </w:rPr>
        <w:t>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增强使用者成长</w:t>
      </w:r>
      <w:r w:rsidRPr="00CD2ECD">
        <w:rPr>
          <w:rFonts w:ascii="微软雅黑" w:eastAsia="微软雅黑" w:hAnsi="微软雅黑" w:cs="微软雅黑"/>
        </w:rPr>
        <w:t>属性的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%</w:t>
      </w:r>
      <w:r w:rsidRPr="00CD2ECD">
        <w:rPr>
          <w:rFonts w:ascii="微软雅黑" w:eastAsia="微软雅黑" w:hAnsi="微软雅黑" w:cs="微软雅黑" w:hint="eastAsia"/>
        </w:rPr>
        <w:t>，</w:t>
      </w:r>
      <w:r w:rsidRPr="00CD2ECD">
        <w:rPr>
          <w:rFonts w:ascii="微软雅黑" w:eastAsia="微软雅黑" w:hAnsi="微软雅黑" w:cs="微软雅黑"/>
        </w:rPr>
        <w:t>不能叠加使用。</w:t>
      </w:r>
      <w:r w:rsidRPr="00CD2ECD">
        <w:rPr>
          <w:rFonts w:ascii="微软雅黑" w:eastAsia="微软雅黑" w:hAnsi="微软雅黑" w:cs="微软雅黑" w:hint="eastAsia"/>
        </w:rPr>
        <w:t>有效</w:t>
      </w:r>
      <w:r w:rsidRPr="00CD2ECD">
        <w:rPr>
          <w:rFonts w:ascii="微软雅黑" w:eastAsia="微软雅黑" w:hAnsi="微软雅黑" w:cs="微软雅黑"/>
        </w:rPr>
        <w:t>时间</w:t>
      </w:r>
      <w:r w:rsidRPr="00CD2ECD">
        <w:rPr>
          <w:rFonts w:ascii="微软雅黑" w:eastAsia="微软雅黑" w:hAnsi="微软雅黑" w:cs="微软雅黑" w:hint="eastAsia"/>
        </w:rPr>
        <w:t>24小时</w:t>
      </w:r>
      <w:r w:rsidRPr="00CD2ECD">
        <w:rPr>
          <w:rFonts w:ascii="微软雅黑" w:eastAsia="微软雅黑" w:hAnsi="微软雅黑" w:cs="微软雅黑"/>
        </w:rPr>
        <w:t>。</w:t>
      </w:r>
      <w:r w:rsidRPr="00CD2ECD">
        <w:rPr>
          <w:rFonts w:ascii="微软雅黑" w:eastAsia="微软雅黑" w:hAnsi="微软雅黑" w:cs="微软雅黑" w:hint="eastAsia"/>
        </w:rPr>
        <w:t>20元宝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人宠空间</w:t>
      </w:r>
      <w:r w:rsidRPr="00CD2ECD">
        <w:rPr>
          <w:rFonts w:ascii="微软雅黑" w:eastAsia="微软雅黑" w:hAnsi="微软雅黑" w:cs="微软雅黑"/>
        </w:rPr>
        <w:t>咒符：增加</w:t>
      </w:r>
      <w:r w:rsidRPr="00CD2ECD">
        <w:rPr>
          <w:rFonts w:ascii="微软雅黑" w:eastAsia="微软雅黑" w:hAnsi="微软雅黑" w:cs="微软雅黑" w:hint="eastAsia"/>
        </w:rPr>
        <w:t>可</w:t>
      </w:r>
      <w:r w:rsidRPr="00CD2ECD">
        <w:rPr>
          <w:rFonts w:ascii="微软雅黑" w:eastAsia="微软雅黑" w:hAnsi="微软雅黑" w:cs="微软雅黑"/>
        </w:rPr>
        <w:t>携带的人宠空间</w:t>
      </w:r>
      <w:r w:rsidRPr="00CD2ECD">
        <w:rPr>
          <w:rFonts w:ascii="微软雅黑" w:eastAsia="微软雅黑" w:hAnsi="微软雅黑" w:cs="微软雅黑" w:hint="eastAsia"/>
        </w:rPr>
        <w:t>。10元宝1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Pr="00CD2ECD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背包</w:t>
      </w:r>
      <w:r w:rsidRPr="00CD2ECD">
        <w:rPr>
          <w:rFonts w:ascii="微软雅黑" w:eastAsia="微软雅黑" w:hAnsi="微软雅黑" w:cs="微软雅黑"/>
        </w:rPr>
        <w:t>咒符：增加可携带的装备空间。</w:t>
      </w:r>
      <w:r w:rsidRPr="00CD2ECD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/>
        </w:rPr>
        <w:t>0</w:t>
      </w:r>
      <w:r w:rsidRPr="00CD2ECD">
        <w:rPr>
          <w:rFonts w:ascii="微软雅黑" w:eastAsia="微软雅黑" w:hAnsi="微软雅黑" w:cs="微软雅黑" w:hint="eastAsia"/>
        </w:rPr>
        <w:t>元宝</w:t>
      </w:r>
      <w:r w:rsidR="00F7628A">
        <w:rPr>
          <w:rFonts w:ascii="微软雅黑" w:eastAsia="微软雅黑" w:hAnsi="微软雅黑" w:cs="微软雅黑" w:hint="eastAsia"/>
        </w:rPr>
        <w:t>5</w:t>
      </w:r>
      <w:r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。</w:t>
      </w:r>
    </w:p>
    <w:p w:rsidR="00B73472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挂机咒符</w:t>
      </w:r>
      <w:r w:rsidRPr="00CD2ECD">
        <w:rPr>
          <w:rFonts w:ascii="微软雅黑" w:eastAsia="微软雅黑" w:hAnsi="微软雅黑" w:cs="微软雅黑"/>
        </w:rPr>
        <w:t>：</w:t>
      </w:r>
      <w:r w:rsidRPr="00CD2ECD">
        <w:rPr>
          <w:rFonts w:ascii="微软雅黑" w:eastAsia="微软雅黑" w:hAnsi="微软雅黑" w:cs="微软雅黑" w:hint="eastAsia"/>
        </w:rPr>
        <w:t>使用</w:t>
      </w:r>
      <w:r w:rsidRPr="00CD2ECD">
        <w:rPr>
          <w:rFonts w:ascii="微软雅黑" w:eastAsia="微软雅黑" w:hAnsi="微软雅黑" w:cs="微软雅黑"/>
        </w:rPr>
        <w:t>后可以挂机</w:t>
      </w:r>
      <w:r w:rsidRPr="00CD2ECD">
        <w:rPr>
          <w:rFonts w:ascii="微软雅黑" w:eastAsia="微软雅黑" w:hAnsi="微软雅黑" w:cs="微软雅黑" w:hint="eastAsia"/>
        </w:rPr>
        <w:t>2个</w:t>
      </w:r>
      <w:r w:rsidRPr="00CD2ECD">
        <w:rPr>
          <w:rFonts w:ascii="微软雅黑" w:eastAsia="微软雅黑" w:hAnsi="微软雅黑" w:cs="微软雅黑"/>
        </w:rPr>
        <w:t>小时，按分钟计时</w:t>
      </w:r>
      <w:r w:rsidRPr="00CD2ECD">
        <w:rPr>
          <w:rFonts w:ascii="微软雅黑" w:eastAsia="微软雅黑" w:hAnsi="微软雅黑" w:cs="微软雅黑" w:hint="eastAsia"/>
        </w:rPr>
        <w:t>。50元宝</w:t>
      </w:r>
      <w:r w:rsidRPr="00CD2ECD">
        <w:rPr>
          <w:rFonts w:ascii="微软雅黑" w:eastAsia="微软雅黑" w:hAnsi="微软雅黑" w:cs="微软雅黑"/>
        </w:rPr>
        <w:t>。</w:t>
      </w:r>
    </w:p>
    <w:p w:rsidR="00AD57CD" w:rsidRPr="00CD2ECD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好友上限咒符：增加好友上限。</w:t>
      </w:r>
      <w:r w:rsidR="002969AE">
        <w:rPr>
          <w:rFonts w:ascii="微软雅黑" w:eastAsia="微软雅黑" w:hAnsi="微软雅黑" w:cs="微软雅黑" w:hint="eastAsia"/>
        </w:rPr>
        <w:t>10</w:t>
      </w:r>
      <w:r>
        <w:rPr>
          <w:rFonts w:ascii="微软雅黑" w:eastAsia="微软雅黑" w:hAnsi="微软雅黑" w:cs="微软雅黑" w:hint="eastAsia"/>
        </w:rPr>
        <w:t>0元宝1个。</w:t>
      </w:r>
    </w:p>
    <w:p w:rsidR="00B73472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3" w:name="_Toc363037988"/>
      <w:r w:rsidRPr="00CD2ECD">
        <w:rPr>
          <w:rFonts w:ascii="微软雅黑" w:eastAsia="微软雅黑" w:hAnsi="微软雅黑" w:hint="eastAsia"/>
        </w:rPr>
        <w:t>锻造类</w:t>
      </w:r>
      <w:bookmarkEnd w:id="53"/>
    </w:p>
    <w:p w:rsidR="00483A4A" w:rsidRPr="00CD2ECD" w:rsidRDefault="00D05E0B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打造成功咒符：增加10%成功几率。</w:t>
      </w:r>
      <w:r w:rsidR="004C066C" w:rsidRPr="00CD2ECD">
        <w:rPr>
          <w:rFonts w:ascii="微软雅黑" w:eastAsia="微软雅黑" w:hAnsi="微软雅黑" w:cs="微软雅黑" w:hint="eastAsia"/>
        </w:rPr>
        <w:t>100元宝</w:t>
      </w:r>
    </w:p>
    <w:p w:rsidR="00483A4A" w:rsidRPr="00CD2ECD" w:rsidRDefault="002E5F3A">
      <w:pPr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="00D05E0B" w:rsidRPr="00CD2ECD">
        <w:rPr>
          <w:rFonts w:ascii="微软雅黑" w:eastAsia="微软雅黑" w:hAnsi="微软雅黑" w:cs="微软雅黑" w:hint="eastAsia"/>
        </w:rPr>
        <w:t>成长咒符：</w:t>
      </w:r>
    </w:p>
    <w:p w:rsidR="00483A4A" w:rsidRPr="00CD2ECD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</w:t>
      </w:r>
      <w:r w:rsidR="003705A0" w:rsidRPr="00CD2ECD">
        <w:rPr>
          <w:rFonts w:ascii="微软雅黑" w:eastAsia="微软雅黑" w:hAnsi="微软雅黑" w:cs="微软雅黑" w:hint="eastAsia"/>
        </w:rPr>
        <w:t>附加属性不变，基本属性</w:t>
      </w:r>
      <w:r w:rsidRPr="00CD2ECD">
        <w:rPr>
          <w:rFonts w:ascii="微软雅黑" w:eastAsia="微软雅黑" w:hAnsi="微软雅黑" w:cs="微软雅黑" w:hint="eastAsia"/>
        </w:rPr>
        <w:t>根据之前装备所在装备等级</w:t>
      </w:r>
      <w:r w:rsidR="003705A0" w:rsidRPr="00CD2ECD">
        <w:rPr>
          <w:rFonts w:ascii="微软雅黑" w:eastAsia="微软雅黑" w:hAnsi="微软雅黑" w:cs="微软雅黑" w:hint="eastAsia"/>
        </w:rPr>
        <w:t>（一般、高、很高）</w:t>
      </w:r>
      <w:r w:rsidRPr="00CD2ECD">
        <w:rPr>
          <w:rFonts w:ascii="微软雅黑" w:eastAsia="微软雅黑" w:hAnsi="微软雅黑" w:cs="微软雅黑" w:hint="eastAsia"/>
        </w:rPr>
        <w:t>重新随机。</w:t>
      </w:r>
    </w:p>
    <w:p w:rsidR="00673254" w:rsidRPr="00CD2ECD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保持打造段数不变。</w:t>
      </w:r>
    </w:p>
    <w:p w:rsidR="002E5F3A" w:rsidRPr="00CD2ECD" w:rsidRDefault="002E5F3A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30级</w:t>
      </w:r>
      <w:r w:rsidRPr="00CD2ECD">
        <w:rPr>
          <w:rFonts w:ascii="微软雅黑" w:eastAsia="微软雅黑" w:hAnsi="微软雅黑" w:cs="微软雅黑"/>
        </w:rPr>
        <w:t>的</w:t>
      </w: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可以使用成长符</w:t>
      </w:r>
      <w:r w:rsidR="006C1BF1" w:rsidRPr="00CD2ECD">
        <w:rPr>
          <w:rFonts w:ascii="微软雅黑" w:eastAsia="微软雅黑" w:hAnsi="微软雅黑" w:cs="微软雅黑" w:hint="eastAsia"/>
        </w:rPr>
        <w:t>。</w:t>
      </w:r>
    </w:p>
    <w:p w:rsidR="006C1BF1" w:rsidRPr="00CD2ECD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装备</w:t>
      </w:r>
      <w:r w:rsidRPr="00CD2ECD">
        <w:rPr>
          <w:rFonts w:ascii="微软雅黑" w:eastAsia="微软雅黑" w:hAnsi="微软雅黑" w:cs="微软雅黑"/>
        </w:rPr>
        <w:t>成长符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CD2ECD" w:rsidTr="006C1BF1">
        <w:tc>
          <w:tcPr>
            <w:tcW w:w="4148" w:type="dxa"/>
          </w:tcPr>
          <w:p w:rsidR="006C1BF1" w:rsidRPr="00CD2ECD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CD2ECD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</w:t>
            </w:r>
            <w:r w:rsidRPr="00CD2ECD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CD2ECD" w:rsidRDefault="00B73472" w:rsidP="00B73472">
      <w:pPr>
        <w:pStyle w:val="3"/>
        <w:rPr>
          <w:rFonts w:ascii="微软雅黑" w:eastAsia="微软雅黑" w:hAnsi="微软雅黑"/>
        </w:rPr>
      </w:pPr>
      <w:bookmarkStart w:id="54" w:name="_Toc363037989"/>
      <w:r w:rsidRPr="00CD2ECD">
        <w:rPr>
          <w:rFonts w:ascii="微软雅黑" w:eastAsia="微软雅黑" w:hAnsi="微软雅黑" w:hint="eastAsia"/>
        </w:rPr>
        <w:lastRenderedPageBreak/>
        <w:t>装备宝箱类</w:t>
      </w:r>
      <w:bookmarkEnd w:id="54"/>
    </w:p>
    <w:p w:rsidR="00272E30" w:rsidRPr="00CD2ECD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CD2ECD">
        <w:rPr>
          <w:rFonts w:ascii="微软雅黑" w:eastAsia="微软雅黑" w:hAnsi="微软雅黑" w:cs="微软雅黑" w:hint="eastAsia"/>
        </w:rPr>
        <w:t>上古</w:t>
      </w:r>
      <w:r w:rsidRPr="00CD2ECD">
        <w:rPr>
          <w:rFonts w:ascii="微软雅黑" w:eastAsia="微软雅黑" w:hAnsi="微软雅黑" w:cs="微软雅黑"/>
        </w:rPr>
        <w:t>遗迹（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宝箱</w:t>
      </w:r>
      <w:r w:rsidRPr="00CD2ECD">
        <w:rPr>
          <w:rFonts w:ascii="微软雅黑" w:eastAsia="微软雅黑" w:hAnsi="微软雅黑" w:cs="微软雅黑" w:hint="eastAsia"/>
        </w:rPr>
        <w:t>）</w:t>
      </w:r>
      <w:r w:rsidR="00272E30" w:rsidRPr="00CD2ECD">
        <w:rPr>
          <w:rFonts w:ascii="微软雅黑" w:eastAsia="微软雅黑" w:hAnsi="微软雅黑" w:cs="微软雅黑" w:hint="eastAsia"/>
        </w:rPr>
        <w:t>：可以</w:t>
      </w:r>
      <w:r w:rsidR="00272E30" w:rsidRPr="00CD2ECD">
        <w:rPr>
          <w:rFonts w:ascii="微软雅黑" w:eastAsia="微软雅黑" w:hAnsi="微软雅黑" w:cs="微软雅黑"/>
        </w:rPr>
        <w:t>用来</w:t>
      </w:r>
      <w:r w:rsidR="00272E30" w:rsidRPr="00CD2ECD">
        <w:rPr>
          <w:rFonts w:ascii="微软雅黑" w:eastAsia="微软雅黑" w:hAnsi="微软雅黑" w:cs="微软雅黑" w:hint="eastAsia"/>
        </w:rPr>
        <w:t>抽取</w:t>
      </w:r>
      <w:r w:rsidR="00AF1003" w:rsidRPr="00CD2ECD">
        <w:rPr>
          <w:rFonts w:ascii="微软雅黑" w:eastAsia="微软雅黑" w:hAnsi="微软雅黑" w:cs="微软雅黑" w:hint="eastAsia"/>
        </w:rPr>
        <w:t>装备</w:t>
      </w:r>
      <w:r w:rsidR="00272E30" w:rsidRPr="00CD2ECD">
        <w:rPr>
          <w:rFonts w:ascii="微软雅黑" w:eastAsia="微软雅黑" w:hAnsi="微软雅黑" w:cs="微软雅黑"/>
        </w:rPr>
        <w:t>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CD2ECD" w:rsidTr="00394C55">
        <w:tc>
          <w:tcPr>
            <w:tcW w:w="2809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等级</w:t>
            </w:r>
          </w:p>
        </w:tc>
        <w:tc>
          <w:tcPr>
            <w:tcW w:w="2740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抽取</w:t>
            </w:r>
            <w:r w:rsidRPr="00CD2ECD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CD2ECD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宝箱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3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0</w:t>
            </w:r>
            <w:r w:rsidRPr="00CD2ECD">
              <w:rPr>
                <w:rFonts w:ascii="微软雅黑" w:eastAsia="微软雅黑" w:hAnsi="微软雅黑" w:cs="微软雅黑" w:hint="eastAsia"/>
              </w:rPr>
              <w:t>元宝/个、10连抽2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4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4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400元宝/个、10连抽3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5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0元宝/个、10连抽40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3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</w:t>
            </w: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6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600元宝/个、10连抽48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7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700元宝/个、10连抽56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8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0元宝/个、10连抽64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90级橙色装备。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900元宝/个、10连抽7200元宝/10个</w:t>
            </w:r>
          </w:p>
        </w:tc>
      </w:tr>
      <w:tr w:rsidR="00394C55" w:rsidRPr="00CD2ECD" w:rsidTr="00394C55">
        <w:tc>
          <w:tcPr>
            <w:tcW w:w="2809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级（最低蓝色）</w:t>
            </w:r>
          </w:p>
        </w:tc>
        <w:tc>
          <w:tcPr>
            <w:tcW w:w="2740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可以随机获得一件</w:t>
            </w:r>
            <w:r w:rsidRPr="00CD2ECD">
              <w:rPr>
                <w:rFonts w:ascii="微软雅黑" w:eastAsia="微软雅黑" w:hAnsi="微软雅黑" w:cs="微软雅黑"/>
              </w:rPr>
              <w:t>装备</w:t>
            </w:r>
            <w:r w:rsidRPr="00CD2ECD">
              <w:rPr>
                <w:rFonts w:ascii="微软雅黑" w:eastAsia="微软雅黑" w:hAnsi="微软雅黑" w:cs="微软雅黑" w:hint="eastAsia"/>
              </w:rPr>
              <w:t>，其中橙色20%几率。十连抽，可以随机获得十件</w:t>
            </w:r>
            <w:r w:rsidRPr="00CD2ECD">
              <w:rPr>
                <w:rFonts w:ascii="微软雅黑" w:eastAsia="微软雅黑" w:hAnsi="微软雅黑" w:cs="微软雅黑"/>
              </w:rPr>
              <w:t>装备，</w:t>
            </w:r>
            <w:r w:rsidRPr="00CD2ECD">
              <w:rPr>
                <w:rFonts w:ascii="微软雅黑" w:eastAsia="微软雅黑" w:hAnsi="微软雅黑" w:cs="微软雅黑" w:hint="eastAsia"/>
              </w:rPr>
              <w:t>其中至少4</w:t>
            </w:r>
            <w:r w:rsidRPr="00CD2ECD">
              <w:rPr>
                <w:rFonts w:ascii="微软雅黑" w:eastAsia="微软雅黑" w:hAnsi="微软雅黑" w:cs="微软雅黑"/>
              </w:rPr>
              <w:t>件</w:t>
            </w:r>
            <w:r w:rsidRPr="00CD2ECD">
              <w:rPr>
                <w:rFonts w:ascii="微软雅黑" w:eastAsia="微软雅黑" w:hAnsi="微软雅黑" w:cs="微软雅黑" w:hint="eastAsia"/>
              </w:rPr>
              <w:t>100级橙色装备，套装2件</w:t>
            </w:r>
          </w:p>
        </w:tc>
        <w:tc>
          <w:tcPr>
            <w:tcW w:w="2747" w:type="dxa"/>
          </w:tcPr>
          <w:p w:rsidR="00394C55" w:rsidRPr="00CD2ECD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0元宝/个、10连抽8000元宝/10个</w:t>
            </w:r>
          </w:p>
        </w:tc>
      </w:tr>
    </w:tbl>
    <w:p w:rsidR="00AF1003" w:rsidRPr="00CD2ECD" w:rsidRDefault="004C066C" w:rsidP="00B73472">
      <w:pPr>
        <w:pStyle w:val="2"/>
        <w:rPr>
          <w:rFonts w:ascii="微软雅黑" w:eastAsia="微软雅黑" w:hAnsi="微软雅黑"/>
        </w:rPr>
      </w:pPr>
      <w:bookmarkStart w:id="55" w:name="_Toc363037990"/>
      <w:r w:rsidRPr="00CD2ECD">
        <w:rPr>
          <w:rFonts w:ascii="微软雅黑" w:eastAsia="微软雅黑" w:hAnsi="微软雅黑" w:hint="eastAsia"/>
        </w:rPr>
        <w:lastRenderedPageBreak/>
        <w:t>付费</w:t>
      </w:r>
      <w:r w:rsidRPr="00CD2ECD">
        <w:rPr>
          <w:rFonts w:ascii="微软雅黑" w:eastAsia="微软雅黑" w:hAnsi="微软雅黑"/>
        </w:rPr>
        <w:t>道具列表</w:t>
      </w:r>
      <w:bookmarkEnd w:id="55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道具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双倍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PK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装备</w:t>
            </w:r>
            <w:r w:rsidRPr="00CD2ECD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打造</w:t>
            </w:r>
            <w:r w:rsidRPr="00CD2ECD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属性</w:t>
            </w:r>
            <w:r w:rsidRPr="00CD2ECD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挂机</w:t>
            </w:r>
            <w:r w:rsidRPr="00CD2ECD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CD2ECD" w:rsidTr="004C066C">
        <w:tc>
          <w:tcPr>
            <w:tcW w:w="2765" w:type="dxa"/>
          </w:tcPr>
          <w:p w:rsidR="004C066C" w:rsidRPr="00CD2ECD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上古</w:t>
            </w:r>
            <w:r w:rsidRPr="00CD2ECD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见</w:t>
            </w:r>
            <w:r w:rsidRPr="00CD2ECD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CD2ECD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CD2ECD" w:rsidTr="004C066C"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人宠</w:t>
            </w:r>
            <w:r w:rsidRPr="00CD2ECD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CD2ECD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CD2ECD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CD2ECD" w:rsidRDefault="004947C8" w:rsidP="00FF7FF9">
      <w:pPr>
        <w:pStyle w:val="2"/>
        <w:rPr>
          <w:rFonts w:ascii="微软雅黑" w:eastAsia="微软雅黑" w:hAnsi="微软雅黑"/>
        </w:rPr>
      </w:pPr>
      <w:bookmarkStart w:id="56" w:name="_Toc363037991"/>
      <w:r w:rsidRPr="00CD2ECD">
        <w:rPr>
          <w:rFonts w:ascii="微软雅黑" w:eastAsia="微软雅黑" w:hAnsi="微软雅黑" w:hint="eastAsia"/>
        </w:rPr>
        <w:t>元宝充值</w:t>
      </w:r>
      <w:bookmarkEnd w:id="56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套餐</w:t>
            </w:r>
            <w:r w:rsidRPr="00CD2ECD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CD2ECD" w:rsidTr="00ED31E4"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欢乐</w:t>
            </w:r>
            <w:r w:rsidRPr="00CD2ECD">
              <w:rPr>
                <w:rFonts w:ascii="微软雅黑" w:eastAsia="微软雅黑" w:hAnsi="微软雅黑" w:cs="微软雅黑"/>
              </w:rPr>
              <w:t>月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CD2ECD" w:rsidRDefault="00A87954" w:rsidP="00D76139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每天</w:t>
            </w:r>
            <w:r w:rsidRPr="00CD2ECD">
              <w:rPr>
                <w:rFonts w:ascii="微软雅黑" w:eastAsia="微软雅黑" w:hAnsi="微软雅黑" w:cs="微软雅黑"/>
              </w:rPr>
              <w:t>登陆赠送</w:t>
            </w:r>
            <w:r w:rsidR="0021226B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双倍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PK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/>
              </w:rPr>
              <w:t>、</w:t>
            </w: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属性增强、</w:t>
            </w:r>
            <w:r w:rsidR="00507711" w:rsidRPr="00CD2ECD">
              <w:rPr>
                <w:rFonts w:ascii="微软雅黑" w:eastAsia="微软雅黑" w:hAnsi="微软雅黑" w:cs="微软雅黑"/>
              </w:rPr>
              <w:t>4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张</w:t>
            </w:r>
            <w:r w:rsidRPr="00CD2ECD">
              <w:rPr>
                <w:rFonts w:ascii="微软雅黑" w:eastAsia="微软雅黑" w:hAnsi="微软雅黑" w:cs="微软雅黑"/>
              </w:rPr>
              <w:t>挂机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符</w:t>
            </w:r>
            <w:r w:rsidRPr="00CD2ECD">
              <w:rPr>
                <w:rFonts w:ascii="微软雅黑" w:eastAsia="微软雅黑" w:hAnsi="微软雅黑" w:cs="微软雅黑" w:hint="eastAsia"/>
              </w:rPr>
              <w:t>、100元宝</w:t>
            </w:r>
            <w:r w:rsidRPr="00CD2ECD">
              <w:rPr>
                <w:rFonts w:ascii="微软雅黑" w:eastAsia="微软雅黑" w:hAnsi="微软雅黑" w:cs="微软雅黑"/>
              </w:rPr>
              <w:t>。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CD2ECD">
              <w:rPr>
                <w:rFonts w:ascii="微软雅黑" w:eastAsia="微软雅黑" w:hAnsi="微软雅黑" w:cs="微软雅黑"/>
              </w:rPr>
              <w:t>0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CD2ECD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CD2ECD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2074" w:type="dxa"/>
          </w:tcPr>
          <w:p w:rsidR="00DA15AE" w:rsidRPr="00CD2ECD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CD2ECD" w:rsidTr="00ED31E4"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CD2ECD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CD2ECD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CD2ECD" w:rsidTr="00ED31E4"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  <w:r w:rsidRPr="00CD2ECD">
              <w:rPr>
                <w:rFonts w:ascii="微软雅黑" w:eastAsia="微软雅黑" w:hAnsi="微软雅黑" w:cs="微软雅黑"/>
              </w:rPr>
              <w:t>包</w:t>
            </w:r>
            <w:r w:rsidRPr="00CD2ECD">
              <w:rPr>
                <w:rFonts w:ascii="微软雅黑" w:eastAsia="微软雅黑" w:hAnsi="微软雅黑" w:cs="微软雅黑" w:hint="eastAsia"/>
              </w:rPr>
              <w:t>（9.5折）</w:t>
            </w:r>
          </w:p>
        </w:tc>
        <w:tc>
          <w:tcPr>
            <w:tcW w:w="2074" w:type="dxa"/>
          </w:tcPr>
          <w:p w:rsidR="00866E04" w:rsidRPr="00CD2ECD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</w:t>
            </w:r>
            <w:r w:rsidRPr="00CD2ECD">
              <w:rPr>
                <w:rFonts w:ascii="微软雅黑" w:eastAsia="微软雅黑" w:hAnsi="微软雅黑" w:cs="微软雅黑"/>
              </w:rPr>
              <w:t>5</w:t>
            </w:r>
            <w:r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CD2ECD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CD2ECD" w:rsidTr="00ED31E4">
        <w:tc>
          <w:tcPr>
            <w:tcW w:w="2074" w:type="dxa"/>
          </w:tcPr>
          <w:p w:rsidR="00A87954" w:rsidRPr="00CD2ECD" w:rsidRDefault="00B1034E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lastRenderedPageBreak/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9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A87954" w:rsidRPr="00CD2ECD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30</w:t>
            </w:r>
            <w:r w:rsidR="00A87954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8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8</w:t>
            </w:r>
            <w:r w:rsidR="00866E04" w:rsidRPr="00CD2ECD">
              <w:rPr>
                <w:rFonts w:ascii="微软雅黑" w:eastAsia="微软雅黑" w:hAnsi="微软雅黑" w:cs="微软雅黑"/>
              </w:rPr>
              <w:t>.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5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20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20个</w:t>
            </w:r>
          </w:p>
        </w:tc>
        <w:tc>
          <w:tcPr>
            <w:tcW w:w="2074" w:type="dxa"/>
          </w:tcPr>
          <w:p w:rsidR="00B1034E" w:rsidRPr="00CD2ECD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CD2ECD" w:rsidTr="00ED31E4">
        <w:tc>
          <w:tcPr>
            <w:tcW w:w="2074" w:type="dxa"/>
          </w:tcPr>
          <w:p w:rsidR="00ED31E4" w:rsidRPr="00CD2ECD" w:rsidRDefault="00F11B8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60元</w:t>
            </w:r>
            <w:r w:rsidRPr="00CD2ECD">
              <w:rPr>
                <w:rFonts w:ascii="微软雅黑" w:eastAsia="微软雅黑" w:hAnsi="微软雅黑" w:cs="微软雅黑"/>
              </w:rPr>
              <w:t>包（</w:t>
            </w:r>
            <w:r w:rsidRPr="00CD2ECD">
              <w:rPr>
                <w:rFonts w:ascii="微软雅黑" w:eastAsia="微软雅黑" w:hAnsi="微软雅黑" w:cs="微软雅黑" w:hint="eastAsia"/>
              </w:rPr>
              <w:t>8折</w:t>
            </w:r>
            <w:r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920元宝</w:t>
            </w:r>
          </w:p>
        </w:tc>
        <w:tc>
          <w:tcPr>
            <w:tcW w:w="2074" w:type="dxa"/>
          </w:tcPr>
          <w:p w:rsidR="00ED31E4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CD2ECD" w:rsidRDefault="00ED31E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28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F11B8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43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(</w:t>
            </w:r>
            <w:r w:rsidR="00F11B80" w:rsidRPr="00CD2ECD">
              <w:rPr>
                <w:rFonts w:ascii="微软雅黑" w:eastAsia="微软雅黑" w:hAnsi="微软雅黑" w:cs="微软雅黑"/>
              </w:rPr>
              <w:t>7.5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折)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5475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CD2ECD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1095个</w:t>
            </w:r>
          </w:p>
        </w:tc>
        <w:tc>
          <w:tcPr>
            <w:tcW w:w="2074" w:type="dxa"/>
          </w:tcPr>
          <w:p w:rsidR="00B1034E" w:rsidRPr="00CD2ECD" w:rsidRDefault="00B1034E" w:rsidP="00ED31E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3</w:t>
            </w:r>
            <w:r w:rsidR="00ED31E4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CD2ECD" w:rsidTr="00ED31E4">
        <w:tc>
          <w:tcPr>
            <w:tcW w:w="2074" w:type="dxa"/>
          </w:tcPr>
          <w:p w:rsidR="00B1034E" w:rsidRPr="00CD2ECD" w:rsidRDefault="008F41F6" w:rsidP="00EA0CB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/>
              </w:rPr>
              <w:t>968</w:t>
            </w:r>
            <w:r w:rsidR="00B1034E" w:rsidRPr="00CD2ECD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CD2ECD">
              <w:rPr>
                <w:rFonts w:ascii="微软雅黑" w:eastAsia="微软雅黑" w:hAnsi="微软雅黑" w:cs="微软雅黑" w:hint="eastAsia"/>
              </w:rPr>
              <w:t>包</w:t>
            </w:r>
            <w:r w:rsidR="00866E04" w:rsidRPr="00CD2ECD">
              <w:rPr>
                <w:rFonts w:ascii="微软雅黑" w:eastAsia="微软雅黑" w:hAnsi="微软雅黑" w:cs="微软雅黑" w:hint="eastAsia"/>
              </w:rPr>
              <w:t>（7折</w:t>
            </w:r>
            <w:r w:rsidR="00866E04" w:rsidRPr="00CD2ECD">
              <w:rPr>
                <w:rFonts w:ascii="微软雅黑" w:eastAsia="微软雅黑" w:hAnsi="微软雅黑" w:cs="微软雅黑"/>
              </w:rPr>
              <w:t>）</w:t>
            </w:r>
          </w:p>
        </w:tc>
        <w:tc>
          <w:tcPr>
            <w:tcW w:w="2074" w:type="dxa"/>
          </w:tcPr>
          <w:p w:rsidR="00B1034E" w:rsidRPr="00CD2ECD" w:rsidRDefault="00B1034E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1</w:t>
            </w:r>
            <w:r w:rsidR="00C71FD5" w:rsidRPr="00CD2ECD">
              <w:rPr>
                <w:rFonts w:ascii="微软雅黑" w:eastAsia="微软雅黑" w:hAnsi="微软雅黑" w:cs="微软雅黑"/>
              </w:rPr>
              <w:t>258</w:t>
            </w:r>
            <w:r w:rsidRPr="00CD2ECD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B1034E" w:rsidRPr="00CD2ECD" w:rsidRDefault="00C71FD5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赠送2900个</w:t>
            </w:r>
          </w:p>
        </w:tc>
        <w:tc>
          <w:tcPr>
            <w:tcW w:w="2074" w:type="dxa"/>
          </w:tcPr>
          <w:p w:rsidR="00B1034E" w:rsidRPr="00CD2ECD" w:rsidRDefault="00B1034E" w:rsidP="008F41F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CD2ECD">
              <w:rPr>
                <w:rFonts w:ascii="微软雅黑" w:eastAsia="微软雅黑" w:hAnsi="微软雅黑" w:cs="微软雅黑" w:hint="eastAsia"/>
              </w:rPr>
              <w:t>6</w:t>
            </w:r>
            <w:r w:rsidR="008F41F6" w:rsidRPr="00CD2ECD">
              <w:rPr>
                <w:rFonts w:ascii="微软雅黑" w:eastAsia="微软雅黑" w:hAnsi="微软雅黑" w:cs="微软雅黑"/>
              </w:rPr>
              <w:t>28</w:t>
            </w:r>
            <w:r w:rsidRPr="00CD2ECD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CD2ECD" w:rsidTr="00ED31E4">
        <w:tc>
          <w:tcPr>
            <w:tcW w:w="2074" w:type="dxa"/>
          </w:tcPr>
          <w:p w:rsidR="00930BBA" w:rsidRPr="00CD2ECD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CD2ECD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7B1EAE" w:rsidRPr="00CD2ECD" w:rsidRDefault="007B1EAE" w:rsidP="00F049B3">
      <w:pPr>
        <w:pStyle w:val="1"/>
        <w:rPr>
          <w:rFonts w:ascii="微软雅黑" w:eastAsia="微软雅黑" w:hAnsi="微软雅黑"/>
        </w:rPr>
      </w:pPr>
      <w:bookmarkStart w:id="57" w:name="_Toc363037997"/>
      <w:r w:rsidRPr="00CD2ECD">
        <w:rPr>
          <w:rFonts w:ascii="微软雅黑" w:eastAsia="微软雅黑" w:hAnsi="微软雅黑" w:hint="eastAsia"/>
        </w:rPr>
        <w:t>人宠篇</w:t>
      </w:r>
    </w:p>
    <w:p w:rsidR="007B1EAE" w:rsidRPr="00CD2ECD" w:rsidRDefault="0034305B" w:rsidP="007B1EAE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定义</w:t>
      </w:r>
    </w:p>
    <w:p w:rsidR="0049488B" w:rsidRDefault="00F37941" w:rsidP="0049488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人宠可以帮助主人进行战斗。</w:t>
      </w:r>
      <w:r>
        <w:rPr>
          <w:rFonts w:ascii="微软雅黑" w:eastAsia="微软雅黑" w:hAnsi="微软雅黑"/>
        </w:rPr>
        <w:t xml:space="preserve"> </w:t>
      </w:r>
    </w:p>
    <w:p w:rsidR="0049488B" w:rsidRPr="00CD2ECD" w:rsidRDefault="0049488B" w:rsidP="0049488B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人宠的获得途径</w:t>
      </w:r>
    </w:p>
    <w:p w:rsidR="002139A6" w:rsidRPr="00CD2ECD" w:rsidRDefault="002139A6" w:rsidP="002139A6">
      <w:pPr>
        <w:pStyle w:val="3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征服</w:t>
      </w:r>
    </w:p>
    <w:p w:rsidR="0049488B" w:rsidRPr="00CD2ECD" w:rsidRDefault="00B54F8A" w:rsidP="0049488B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0级之后，通过PK-》征服模式获得人宠。</w:t>
      </w:r>
      <w:r w:rsidR="00BC056C">
        <w:rPr>
          <w:rFonts w:ascii="微软雅黑" w:eastAsia="微软雅黑" w:hAnsi="微软雅黑" w:hint="eastAsia"/>
        </w:rPr>
        <w:t>参看PVP篇-》征服。</w:t>
      </w:r>
    </w:p>
    <w:p w:rsidR="00DA15AE" w:rsidRPr="00CD2ECD" w:rsidRDefault="007206C2" w:rsidP="00F049B3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篇</w:t>
      </w:r>
      <w:bookmarkEnd w:id="57"/>
    </w:p>
    <w:p w:rsidR="00F049B3" w:rsidRPr="00CD2ECD" w:rsidRDefault="007206C2" w:rsidP="00F049B3">
      <w:pPr>
        <w:pStyle w:val="2"/>
        <w:rPr>
          <w:rFonts w:ascii="微软雅黑" w:eastAsia="微软雅黑" w:hAnsi="微软雅黑"/>
        </w:rPr>
      </w:pPr>
      <w:bookmarkStart w:id="58" w:name="_Toc363037998"/>
      <w:r>
        <w:rPr>
          <w:rFonts w:ascii="微软雅黑" w:eastAsia="微软雅黑" w:hAnsi="微软雅黑" w:hint="eastAsia"/>
        </w:rPr>
        <w:t>好友</w:t>
      </w:r>
      <w:r w:rsidR="00F049B3" w:rsidRPr="00CD2ECD">
        <w:rPr>
          <w:rFonts w:ascii="微软雅黑" w:eastAsia="微软雅黑" w:hAnsi="微软雅黑"/>
        </w:rPr>
        <w:t>的</w:t>
      </w:r>
      <w:r w:rsidR="00F049B3" w:rsidRPr="00CD2ECD">
        <w:rPr>
          <w:rFonts w:ascii="微软雅黑" w:eastAsia="微软雅黑" w:hAnsi="微软雅黑" w:hint="eastAsia"/>
        </w:rPr>
        <w:t>作用</w:t>
      </w:r>
      <w:bookmarkEnd w:id="58"/>
    </w:p>
    <w:p w:rsidR="006E7057" w:rsidRDefault="00F049B3" w:rsidP="00F049B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添加</w:t>
      </w:r>
      <w:r w:rsidR="007A0612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可以增加声望，</w:t>
      </w: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添加一个</w:t>
      </w:r>
      <w:r w:rsidR="00022555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，可以增加</w:t>
      </w:r>
      <w:r w:rsidRPr="00CD2ECD">
        <w:rPr>
          <w:rFonts w:ascii="微软雅黑" w:eastAsia="微软雅黑" w:hAnsi="微软雅黑" w:hint="eastAsia"/>
        </w:rPr>
        <w:t>2点</w:t>
      </w:r>
      <w:r w:rsidRPr="00CD2ECD">
        <w:rPr>
          <w:rFonts w:ascii="微软雅黑" w:eastAsia="微软雅黑" w:hAnsi="微软雅黑"/>
        </w:rPr>
        <w:t>声望</w:t>
      </w:r>
      <w:r w:rsidR="006E7057" w:rsidRPr="00CD2ECD">
        <w:rPr>
          <w:rFonts w:ascii="微软雅黑" w:eastAsia="微软雅黑" w:hAnsi="微软雅黑" w:hint="eastAsia"/>
        </w:rPr>
        <w:t>。每</w:t>
      </w:r>
      <w:r w:rsidR="006E7057" w:rsidRPr="00CD2ECD">
        <w:rPr>
          <w:rFonts w:ascii="微软雅黑" w:eastAsia="微软雅黑" w:hAnsi="微软雅黑"/>
        </w:rPr>
        <w:t>删除一个</w:t>
      </w:r>
      <w:r w:rsidR="008F1DF8">
        <w:rPr>
          <w:rFonts w:ascii="微软雅黑" w:eastAsia="微软雅黑" w:hAnsi="微软雅黑"/>
        </w:rPr>
        <w:t>好友</w:t>
      </w:r>
      <w:r w:rsidR="006E7057" w:rsidRPr="00CD2ECD">
        <w:rPr>
          <w:rFonts w:ascii="微软雅黑" w:eastAsia="微软雅黑" w:hAnsi="微软雅黑"/>
        </w:rPr>
        <w:t>，减少</w:t>
      </w:r>
      <w:r w:rsidR="006E7057" w:rsidRPr="00CD2ECD">
        <w:rPr>
          <w:rFonts w:ascii="微软雅黑" w:eastAsia="微软雅黑" w:hAnsi="微软雅黑" w:hint="eastAsia"/>
        </w:rPr>
        <w:t>2点</w:t>
      </w:r>
      <w:r w:rsidR="006E7057" w:rsidRPr="00CD2ECD">
        <w:rPr>
          <w:rFonts w:ascii="微软雅黑" w:eastAsia="微软雅黑" w:hAnsi="微软雅黑"/>
        </w:rPr>
        <w:t>声望。</w:t>
      </w:r>
    </w:p>
    <w:p w:rsidR="007953A3" w:rsidRPr="00CD2ECD" w:rsidRDefault="007953A3" w:rsidP="007953A3">
      <w:pPr>
        <w:pStyle w:val="3"/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lastRenderedPageBreak/>
        <w:t>雇佣</w:t>
      </w:r>
      <w:r w:rsidR="007206C2">
        <w:rPr>
          <w:rFonts w:ascii="微软雅黑" w:eastAsia="微软雅黑" w:hAnsi="微软雅黑" w:hint="eastAsia"/>
          <w:color w:val="FF0000"/>
        </w:rPr>
        <w:t>好友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雇佣</w:t>
      </w:r>
      <w:r w:rsidR="008F1DF8">
        <w:rPr>
          <w:rFonts w:ascii="微软雅黑" w:eastAsia="微软雅黑" w:hAnsi="微软雅黑" w:hint="eastAsia"/>
          <w:color w:val="FF0000"/>
        </w:rPr>
        <w:t>好友</w:t>
      </w:r>
      <w:r w:rsidRPr="00CD2ECD">
        <w:rPr>
          <w:rFonts w:ascii="微软雅黑" w:eastAsia="微软雅黑" w:hAnsi="微软雅黑" w:hint="eastAsia"/>
          <w:color w:val="FF0000"/>
        </w:rPr>
        <w:t>成为你的人宠。雇佣需要付出金币。</w:t>
      </w:r>
    </w:p>
    <w:p w:rsidR="007953A3" w:rsidRPr="00CD2ECD" w:rsidRDefault="007953A3" w:rsidP="007953A3">
      <w:pPr>
        <w:rPr>
          <w:rFonts w:ascii="微软雅黑" w:eastAsia="微软雅黑" w:hAnsi="微软雅黑"/>
          <w:color w:val="FF0000"/>
        </w:rPr>
      </w:pPr>
      <w:r w:rsidRPr="00CD2ECD">
        <w:rPr>
          <w:rFonts w:ascii="微软雅黑" w:eastAsia="微软雅黑" w:hAnsi="微软雅黑" w:hint="eastAsia"/>
          <w:color w:val="FF0000"/>
        </w:rPr>
        <w:t>在好友界面标注自己的身价</w:t>
      </w:r>
      <w:r>
        <w:rPr>
          <w:rFonts w:ascii="微软雅黑" w:eastAsia="微软雅黑" w:hAnsi="微软雅黑" w:hint="eastAsia"/>
          <w:color w:val="FF0000"/>
        </w:rPr>
        <w:t>。被雇佣成功后，可以收到主人雇用付出的佣金。</w:t>
      </w:r>
    </w:p>
    <w:p w:rsidR="007953A3" w:rsidRPr="00F2125A" w:rsidRDefault="008F1DF8" w:rsidP="00F049B3">
      <w:pPr>
        <w:rPr>
          <w:rFonts w:ascii="微软雅黑" w:eastAsia="微软雅黑" w:hAnsi="微软雅黑"/>
          <w:color w:val="FF0000"/>
        </w:rPr>
      </w:pPr>
      <w:r w:rsidRPr="00F2125A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CD2ECD" w:rsidRDefault="008F1DF8" w:rsidP="006E7057">
      <w:pPr>
        <w:pStyle w:val="2"/>
        <w:rPr>
          <w:rFonts w:ascii="微软雅黑" w:eastAsia="微软雅黑" w:hAnsi="微软雅黑"/>
        </w:rPr>
      </w:pPr>
      <w:bookmarkStart w:id="59" w:name="_Toc363037999"/>
      <w:r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/>
        </w:rPr>
        <w:t>来源</w:t>
      </w:r>
      <w:bookmarkEnd w:id="59"/>
    </w:p>
    <w:p w:rsidR="006E7057" w:rsidRPr="00CD2ECD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．</w:t>
      </w:r>
      <w:r w:rsidR="006E7057" w:rsidRPr="00CD2ECD">
        <w:rPr>
          <w:rFonts w:ascii="微软雅黑" w:eastAsia="微软雅黑" w:hAnsi="微软雅黑" w:hint="eastAsia"/>
        </w:rPr>
        <w:t>从“</w:t>
      </w:r>
      <w:r w:rsidR="008F1DF8">
        <w:rPr>
          <w:rFonts w:ascii="微软雅黑" w:eastAsia="微软雅黑" w:hAnsi="微软雅黑" w:hint="eastAsia"/>
        </w:rPr>
        <w:t>好友</w:t>
      </w:r>
      <w:r w:rsidR="006E7057" w:rsidRPr="00CD2ECD">
        <w:rPr>
          <w:rFonts w:ascii="微软雅黑" w:eastAsia="微软雅黑" w:hAnsi="微软雅黑" w:hint="eastAsia"/>
        </w:rPr>
        <w:t>”</w:t>
      </w:r>
      <w:r w:rsidR="006E7057" w:rsidRPr="00CD2ECD">
        <w:rPr>
          <w:rFonts w:ascii="微软雅黑" w:eastAsia="微软雅黑" w:hAnsi="微软雅黑"/>
        </w:rPr>
        <w:t>-》</w:t>
      </w:r>
      <w:r w:rsidR="006E7057" w:rsidRPr="00CD2ECD">
        <w:rPr>
          <w:rFonts w:ascii="微软雅黑" w:eastAsia="微软雅黑" w:hAnsi="微软雅黑" w:hint="eastAsia"/>
        </w:rPr>
        <w:t>“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”列表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。</w:t>
      </w:r>
      <w:r w:rsidR="006E7057" w:rsidRPr="00CD2ECD">
        <w:rPr>
          <w:rFonts w:ascii="微软雅黑" w:eastAsia="微软雅黑" w:hAnsi="微软雅黑"/>
        </w:rPr>
        <w:t>添加</w:t>
      </w:r>
      <w:r w:rsidR="006E7057" w:rsidRPr="00CD2ECD">
        <w:rPr>
          <w:rFonts w:ascii="微软雅黑" w:eastAsia="微软雅黑" w:hAnsi="微软雅黑" w:hint="eastAsia"/>
        </w:rPr>
        <w:t>列表</w:t>
      </w:r>
      <w:r w:rsidR="006E7057" w:rsidRPr="00CD2ECD">
        <w:rPr>
          <w:rFonts w:ascii="微软雅黑" w:eastAsia="微软雅黑" w:hAnsi="微软雅黑"/>
        </w:rPr>
        <w:t>根据</w:t>
      </w:r>
      <w:r w:rsidR="006E7057" w:rsidRPr="00CD2ECD">
        <w:rPr>
          <w:rFonts w:ascii="微软雅黑" w:eastAsia="微软雅黑" w:hAnsi="微软雅黑" w:hint="eastAsia"/>
        </w:rPr>
        <w:t>位置</w:t>
      </w:r>
      <w:r w:rsidR="006E7057" w:rsidRPr="00CD2ECD">
        <w:rPr>
          <w:rFonts w:ascii="微软雅黑" w:eastAsia="微软雅黑" w:hAnsi="微软雅黑"/>
        </w:rPr>
        <w:t>信息</w:t>
      </w:r>
      <w:r w:rsidRPr="00CD2ECD">
        <w:rPr>
          <w:rFonts w:ascii="微软雅黑" w:eastAsia="微软雅黑" w:hAnsi="微软雅黑" w:hint="eastAsia"/>
        </w:rPr>
        <w:t>向</w:t>
      </w:r>
      <w:r w:rsidRPr="00CD2ECD">
        <w:rPr>
          <w:rFonts w:ascii="微软雅黑" w:eastAsia="微软雅黑" w:hAnsi="微软雅黑"/>
        </w:rPr>
        <w:t>用户推荐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。</w:t>
      </w:r>
    </w:p>
    <w:p w:rsidR="00F2125A" w:rsidRDefault="00B93D25" w:rsidP="00B93D25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．</w:t>
      </w:r>
      <w:r w:rsidRPr="00CD2ECD">
        <w:rPr>
          <w:rFonts w:ascii="微软雅黑" w:eastAsia="微软雅黑" w:hAnsi="微软雅黑"/>
        </w:rPr>
        <w:t>通过PK添加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 w:hint="eastAsia"/>
        </w:rPr>
        <w:t>。</w:t>
      </w:r>
      <w:r w:rsidRPr="00CD2ECD">
        <w:rPr>
          <w:rFonts w:ascii="微软雅黑" w:eastAsia="微软雅黑" w:hAnsi="微软雅黑"/>
        </w:rPr>
        <w:t>抓人宠</w:t>
      </w:r>
      <w:r w:rsidRPr="00CD2ECD">
        <w:rPr>
          <w:rFonts w:ascii="微软雅黑" w:eastAsia="微软雅黑" w:hAnsi="微软雅黑" w:hint="eastAsia"/>
        </w:rPr>
        <w:t>结束</w:t>
      </w:r>
      <w:r w:rsidRPr="00CD2ECD">
        <w:rPr>
          <w:rFonts w:ascii="微软雅黑" w:eastAsia="微软雅黑" w:hAnsi="微软雅黑"/>
        </w:rPr>
        <w:t>后，如果人宠</w:t>
      </w:r>
      <w:r w:rsidRPr="00CD2ECD">
        <w:rPr>
          <w:rFonts w:ascii="微软雅黑" w:eastAsia="微软雅黑" w:hAnsi="微软雅黑" w:hint="eastAsia"/>
        </w:rPr>
        <w:t>非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，提示用户添加。</w:t>
      </w:r>
    </w:p>
    <w:p w:rsidR="00B93D25" w:rsidRPr="009907B4" w:rsidRDefault="00F2125A" w:rsidP="00B93D25">
      <w:pPr>
        <w:rPr>
          <w:rFonts w:ascii="微软雅黑" w:eastAsia="微软雅黑" w:hAnsi="微软雅黑"/>
          <w:color w:val="FF0000"/>
        </w:rPr>
      </w:pPr>
      <w:r w:rsidRPr="009907B4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Default="00140EC1" w:rsidP="00B93D25">
      <w:pPr>
        <w:pStyle w:val="2"/>
        <w:rPr>
          <w:rFonts w:ascii="微软雅黑" w:eastAsia="微软雅黑" w:hAnsi="微软雅黑"/>
        </w:rPr>
      </w:pPr>
      <w:bookmarkStart w:id="60" w:name="_Toc363038000"/>
      <w:r>
        <w:rPr>
          <w:rFonts w:ascii="微软雅黑" w:eastAsia="微软雅黑" w:hAnsi="微软雅黑" w:hint="eastAsia"/>
        </w:rPr>
        <w:t>好友上限</w:t>
      </w:r>
    </w:p>
    <w:p w:rsidR="00140EC1" w:rsidRPr="00140EC1" w:rsidRDefault="00140EC1" w:rsidP="00140EC1">
      <w:r>
        <w:rPr>
          <w:rFonts w:hint="eastAsia"/>
        </w:rPr>
        <w:t>默认好友上限</w:t>
      </w:r>
      <w:r>
        <w:rPr>
          <w:rFonts w:hint="eastAsia"/>
        </w:rPr>
        <w:t>20</w:t>
      </w:r>
      <w:r>
        <w:rPr>
          <w:rFonts w:hint="eastAsia"/>
        </w:rPr>
        <w:t>个。</w:t>
      </w:r>
    </w:p>
    <w:p w:rsidR="00B93D25" w:rsidRPr="00CD2ECD" w:rsidRDefault="00B93D25" w:rsidP="00B93D25">
      <w:pPr>
        <w:pStyle w:val="2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/>
        </w:rPr>
        <w:t>好友</w:t>
      </w:r>
      <w:bookmarkEnd w:id="60"/>
    </w:p>
    <w:p w:rsidR="00BC01CD" w:rsidRPr="00CD2ECD" w:rsidRDefault="00BC01CD" w:rsidP="00BC01CD">
      <w:pPr>
        <w:pStyle w:val="3"/>
        <w:rPr>
          <w:rFonts w:ascii="微软雅黑" w:eastAsia="微软雅黑" w:hAnsi="微软雅黑"/>
        </w:rPr>
      </w:pPr>
      <w:bookmarkStart w:id="61" w:name="_Toc363038001"/>
      <w:r w:rsidRPr="00CD2ECD">
        <w:rPr>
          <w:rFonts w:ascii="微软雅黑" w:eastAsia="微软雅黑" w:hAnsi="微软雅黑" w:hint="eastAsia"/>
        </w:rPr>
        <w:t>邀请</w:t>
      </w:r>
      <w:r w:rsidR="008F1DF8">
        <w:rPr>
          <w:rFonts w:ascii="微软雅黑" w:eastAsia="微软雅黑" w:hAnsi="微软雅黑" w:hint="eastAsia"/>
        </w:rPr>
        <w:t>好友</w:t>
      </w:r>
      <w:r w:rsidRPr="00CD2ECD">
        <w:rPr>
          <w:rFonts w:ascii="微软雅黑" w:eastAsia="微软雅黑" w:hAnsi="微软雅黑"/>
        </w:rPr>
        <w:t>的作用</w:t>
      </w:r>
      <w:bookmarkEnd w:id="61"/>
    </w:p>
    <w:p w:rsidR="00BC01CD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1.</w:t>
      </w:r>
      <w:r w:rsidR="00CF7EAF" w:rsidRPr="00CD2ECD">
        <w:rPr>
          <w:rFonts w:ascii="微软雅黑" w:eastAsia="微软雅黑" w:hAnsi="微软雅黑"/>
        </w:rPr>
        <w:t>40</w:t>
      </w:r>
      <w:r w:rsidR="00CF7EAF" w:rsidRPr="00CD2ECD">
        <w:rPr>
          <w:rFonts w:ascii="微软雅黑" w:eastAsia="微软雅黑" w:hAnsi="微软雅黑" w:hint="eastAsia"/>
        </w:rPr>
        <w:t>级</w:t>
      </w:r>
      <w:r w:rsidR="00CF7EAF" w:rsidRPr="00CD2ECD">
        <w:rPr>
          <w:rFonts w:ascii="微软雅黑" w:eastAsia="微软雅黑" w:hAnsi="微软雅黑"/>
        </w:rPr>
        <w:t>之前</w:t>
      </w:r>
      <w:r w:rsidRPr="00CD2ECD">
        <w:rPr>
          <w:rFonts w:ascii="微软雅黑" w:eastAsia="微软雅黑" w:hAnsi="微软雅黑" w:hint="eastAsia"/>
        </w:rPr>
        <w:t>可以</w:t>
      </w:r>
      <w:r w:rsidR="009907B4">
        <w:rPr>
          <w:rFonts w:ascii="微软雅黑" w:eastAsia="微软雅黑" w:hAnsi="微软雅黑" w:hint="eastAsia"/>
        </w:rPr>
        <w:t>雇佣好友</w:t>
      </w:r>
      <w:r w:rsidRPr="00CD2ECD">
        <w:rPr>
          <w:rFonts w:ascii="微软雅黑" w:eastAsia="微软雅黑" w:hAnsi="微软雅黑"/>
        </w:rPr>
        <w:t>成为</w:t>
      </w:r>
      <w:r w:rsidRPr="00CD2ECD">
        <w:rPr>
          <w:rFonts w:ascii="微软雅黑" w:eastAsia="微软雅黑" w:hAnsi="微软雅黑" w:hint="eastAsia"/>
        </w:rPr>
        <w:t>人宠</w:t>
      </w:r>
      <w:r w:rsidRPr="00CD2ECD">
        <w:rPr>
          <w:rFonts w:ascii="微软雅黑" w:eastAsia="微软雅黑" w:hAnsi="微软雅黑"/>
        </w:rPr>
        <w:t>，同时打</w:t>
      </w:r>
      <w:r w:rsidRPr="00CD2ECD">
        <w:rPr>
          <w:rFonts w:ascii="微软雅黑" w:eastAsia="微软雅黑" w:hAnsi="微软雅黑" w:hint="eastAsia"/>
        </w:rPr>
        <w:t>地图</w:t>
      </w:r>
      <w:r w:rsidR="009907B4">
        <w:rPr>
          <w:rFonts w:ascii="微软雅黑" w:eastAsia="微软雅黑" w:hAnsi="微软雅黑" w:hint="eastAsia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2.当</w:t>
      </w:r>
      <w:r w:rsidRPr="00CD2ECD">
        <w:rPr>
          <w:rFonts w:ascii="微软雅黑" w:eastAsia="微软雅黑" w:hAnsi="微软雅黑"/>
        </w:rPr>
        <w:t>邀请的</w:t>
      </w:r>
      <w:r w:rsidR="008F1DF8">
        <w:rPr>
          <w:rFonts w:ascii="微软雅黑" w:eastAsia="微软雅黑" w:hAnsi="微软雅黑"/>
        </w:rPr>
        <w:t>好友</w:t>
      </w:r>
      <w:r w:rsidRPr="00CD2ECD">
        <w:rPr>
          <w:rFonts w:ascii="微软雅黑" w:eastAsia="微软雅黑" w:hAnsi="微软雅黑"/>
        </w:rPr>
        <w:t>成为玩家</w:t>
      </w:r>
      <w:r w:rsidRPr="00CD2ECD">
        <w:rPr>
          <w:rFonts w:ascii="微软雅黑" w:eastAsia="微软雅黑" w:hAnsi="微软雅黑" w:hint="eastAsia"/>
        </w:rPr>
        <w:t>并</w:t>
      </w:r>
      <w:r w:rsidRPr="00CD2ECD">
        <w:rPr>
          <w:rFonts w:ascii="微软雅黑" w:eastAsia="微软雅黑" w:hAnsi="微软雅黑"/>
        </w:rPr>
        <w:t>升级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，一次性奖励</w:t>
      </w:r>
      <w:r w:rsidRPr="00CD2ECD">
        <w:rPr>
          <w:rFonts w:ascii="微软雅黑" w:eastAsia="微软雅黑" w:hAnsi="微软雅黑" w:hint="eastAsia"/>
        </w:rPr>
        <w:t>300元宝</w:t>
      </w:r>
      <w:r w:rsidRPr="00CD2ECD">
        <w:rPr>
          <w:rFonts w:ascii="微软雅黑" w:eastAsia="微软雅黑" w:hAnsi="微软雅黑"/>
        </w:rPr>
        <w:t>。</w:t>
      </w:r>
    </w:p>
    <w:p w:rsidR="00277573" w:rsidRPr="00CD2ECD" w:rsidRDefault="00277573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/>
        </w:rPr>
        <w:t>3.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的</w:t>
      </w:r>
      <w:r w:rsidR="008F1DF8">
        <w:rPr>
          <w:rFonts w:ascii="微软雅黑" w:eastAsia="微软雅黑" w:hAnsi="微软雅黑"/>
        </w:rPr>
        <w:t>好友</w:t>
      </w:r>
      <w:r w:rsidR="00AA2892" w:rsidRPr="00CD2ECD">
        <w:rPr>
          <w:rFonts w:ascii="微软雅黑" w:eastAsia="微软雅黑" w:hAnsi="微软雅黑" w:hint="eastAsia"/>
        </w:rPr>
        <w:t>达到</w:t>
      </w:r>
      <w:r w:rsidRPr="00CD2ECD">
        <w:rPr>
          <w:rFonts w:ascii="微软雅黑" w:eastAsia="微软雅黑" w:hAnsi="微软雅黑" w:hint="eastAsia"/>
        </w:rPr>
        <w:t>30级</w:t>
      </w:r>
      <w:r w:rsidRPr="00CD2ECD">
        <w:rPr>
          <w:rFonts w:ascii="微软雅黑" w:eastAsia="微软雅黑" w:hAnsi="微软雅黑"/>
        </w:rPr>
        <w:t>以后，每升</w:t>
      </w:r>
      <w:r w:rsidRPr="00CD2ECD">
        <w:rPr>
          <w:rFonts w:ascii="微软雅黑" w:eastAsia="微软雅黑" w:hAnsi="微软雅黑" w:hint="eastAsia"/>
        </w:rPr>
        <w:t>10级</w:t>
      </w:r>
      <w:r w:rsidRPr="00CD2ECD">
        <w:rPr>
          <w:rFonts w:ascii="微软雅黑" w:eastAsia="微软雅黑" w:hAnsi="微软雅黑"/>
        </w:rPr>
        <w:t>，</w:t>
      </w:r>
      <w:r w:rsidRPr="00CD2ECD">
        <w:rPr>
          <w:rFonts w:ascii="微软雅黑" w:eastAsia="微软雅黑" w:hAnsi="微软雅黑" w:hint="eastAsia"/>
        </w:rPr>
        <w:t>奖励100元宝</w:t>
      </w:r>
      <w:r w:rsidRPr="00CD2ECD">
        <w:rPr>
          <w:rFonts w:ascii="微软雅黑" w:eastAsia="微软雅黑" w:hAnsi="微软雅黑"/>
        </w:rPr>
        <w:t>。</w:t>
      </w:r>
    </w:p>
    <w:p w:rsidR="007C7E5B" w:rsidRPr="00CD2ECD" w:rsidRDefault="007C7E5B" w:rsidP="00277573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4.被</w:t>
      </w:r>
      <w:r w:rsidRPr="00CD2ECD">
        <w:rPr>
          <w:rFonts w:ascii="微软雅黑" w:eastAsia="微软雅黑" w:hAnsi="微软雅黑"/>
        </w:rPr>
        <w:t>邀请</w:t>
      </w:r>
      <w:r w:rsidRPr="00CD2ECD">
        <w:rPr>
          <w:rFonts w:ascii="微软雅黑" w:eastAsia="微软雅黑" w:hAnsi="微软雅黑" w:hint="eastAsia"/>
        </w:rPr>
        <w:t>对象</w:t>
      </w:r>
      <w:r w:rsidRPr="00CD2ECD">
        <w:rPr>
          <w:rFonts w:ascii="微软雅黑" w:eastAsia="微软雅黑" w:hAnsi="微软雅黑"/>
        </w:rPr>
        <w:t>成为玩家后，自动成为好友。</w:t>
      </w:r>
    </w:p>
    <w:p w:rsidR="00682946" w:rsidRPr="00CD2ECD" w:rsidRDefault="00682946" w:rsidP="00682946">
      <w:pPr>
        <w:pStyle w:val="3"/>
        <w:rPr>
          <w:rFonts w:ascii="微软雅黑" w:eastAsia="微软雅黑" w:hAnsi="微软雅黑"/>
        </w:rPr>
      </w:pPr>
      <w:bookmarkStart w:id="62" w:name="_Toc363038002"/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方法</w:t>
      </w:r>
      <w:bookmarkEnd w:id="62"/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第一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绑定</w:t>
      </w:r>
      <w:r w:rsidRPr="00CD2ECD">
        <w:rPr>
          <w:rFonts w:ascii="微软雅黑" w:eastAsia="微软雅黑" w:hAnsi="微软雅黑"/>
        </w:rPr>
        <w:t>微博微信账号。</w:t>
      </w:r>
    </w:p>
    <w:p w:rsidR="00682946" w:rsidRPr="00CD2ECD" w:rsidRDefault="00682946" w:rsidP="00682946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lastRenderedPageBreak/>
        <w:t>第二步</w:t>
      </w:r>
      <w:r w:rsidRPr="00CD2ECD">
        <w:rPr>
          <w:rFonts w:ascii="微软雅黑" w:eastAsia="微软雅黑" w:hAnsi="微软雅黑"/>
        </w:rPr>
        <w:t>：</w:t>
      </w:r>
      <w:r w:rsidRPr="00CD2ECD">
        <w:rPr>
          <w:rFonts w:ascii="微软雅黑" w:eastAsia="微软雅黑" w:hAnsi="微软雅黑" w:hint="eastAsia"/>
        </w:rPr>
        <w:t>发送</w:t>
      </w:r>
      <w:r w:rsidRPr="00CD2ECD">
        <w:rPr>
          <w:rFonts w:ascii="微软雅黑" w:eastAsia="微软雅黑" w:hAnsi="微软雅黑"/>
        </w:rPr>
        <w:t>用户邀请专用链接。</w:t>
      </w:r>
    </w:p>
    <w:p w:rsidR="00682946" w:rsidRPr="00CD2ECD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通过</w:t>
      </w:r>
      <w:r w:rsidRPr="00CD2ECD">
        <w:rPr>
          <w:rFonts w:ascii="微软雅黑" w:eastAsia="微软雅黑" w:hAnsi="微软雅黑"/>
        </w:rPr>
        <w:t>好友关系</w:t>
      </w:r>
      <w:r w:rsidRPr="00CD2ECD">
        <w:rPr>
          <w:rFonts w:ascii="微软雅黑" w:eastAsia="微软雅黑" w:hAnsi="微软雅黑" w:hint="eastAsia"/>
        </w:rPr>
        <w:t>成为人宠，</w:t>
      </w:r>
      <w:r w:rsidRPr="00CD2ECD">
        <w:rPr>
          <w:rFonts w:ascii="微软雅黑" w:eastAsia="微软雅黑" w:hAnsi="微软雅黑"/>
        </w:rPr>
        <w:t>发送</w:t>
      </w:r>
      <w:r w:rsidRPr="00CD2ECD">
        <w:rPr>
          <w:rFonts w:ascii="微软雅黑" w:eastAsia="微软雅黑" w:hAnsi="微软雅黑" w:hint="eastAsia"/>
        </w:rPr>
        <w:t>邀请</w:t>
      </w:r>
      <w:r w:rsidRPr="00CD2ECD">
        <w:rPr>
          <w:rFonts w:ascii="微软雅黑" w:eastAsia="微软雅黑" w:hAnsi="微软雅黑"/>
        </w:rPr>
        <w:t>链接</w:t>
      </w:r>
    </w:p>
    <w:p w:rsidR="006D10BC" w:rsidRPr="00CD2ECD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分享</w:t>
      </w:r>
      <w:r w:rsidRPr="00CD2ECD">
        <w:rPr>
          <w:rFonts w:ascii="微软雅黑" w:eastAsia="微软雅黑" w:hAnsi="微软雅黑"/>
        </w:rPr>
        <w:t>战果时发送邀请链接。</w:t>
      </w:r>
    </w:p>
    <w:p w:rsidR="000D3C32" w:rsidRPr="00CD2ECD" w:rsidRDefault="00D76574" w:rsidP="006D10BC">
      <w:pPr>
        <w:pStyle w:val="2"/>
        <w:rPr>
          <w:rFonts w:ascii="微软雅黑" w:eastAsia="微软雅黑" w:hAnsi="微软雅黑"/>
        </w:rPr>
      </w:pPr>
      <w:bookmarkStart w:id="63" w:name="_Toc363038006"/>
      <w:r w:rsidRPr="00CD2ECD">
        <w:rPr>
          <w:rFonts w:ascii="微软雅黑" w:eastAsia="微软雅黑" w:hAnsi="微软雅黑" w:hint="eastAsia"/>
        </w:rPr>
        <w:t>积分</w:t>
      </w:r>
      <w:bookmarkEnd w:id="63"/>
    </w:p>
    <w:p w:rsidR="00D76574" w:rsidRPr="00CD2ECD" w:rsidRDefault="00D76574" w:rsidP="006D10BC">
      <w:pPr>
        <w:pStyle w:val="3"/>
        <w:rPr>
          <w:rFonts w:ascii="微软雅黑" w:eastAsia="微软雅黑" w:hAnsi="微软雅黑"/>
        </w:rPr>
      </w:pPr>
      <w:bookmarkStart w:id="64" w:name="_Toc363038007"/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的作用</w:t>
      </w:r>
      <w:bookmarkEnd w:id="64"/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计算</w:t>
      </w:r>
      <w:r w:rsidRPr="00CD2ECD">
        <w:rPr>
          <w:rFonts w:ascii="微软雅黑" w:eastAsia="微软雅黑" w:hAnsi="微软雅黑"/>
        </w:rPr>
        <w:t>排名</w:t>
      </w:r>
    </w:p>
    <w:p w:rsidR="00D76574" w:rsidRPr="00CD2ECD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领取</w:t>
      </w:r>
      <w:r w:rsidR="00AC3511"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</w:t>
      </w:r>
      <w:r w:rsidR="00AC3511" w:rsidRPr="00CD2ECD">
        <w:rPr>
          <w:rFonts w:ascii="微软雅黑" w:eastAsia="微软雅黑" w:hAnsi="微软雅黑" w:hint="eastAsia"/>
        </w:rPr>
        <w:t>。</w:t>
      </w:r>
      <w:r w:rsidR="00AC3511" w:rsidRPr="00CD2ECD">
        <w:rPr>
          <w:rFonts w:ascii="微软雅黑" w:eastAsia="微软雅黑" w:hAnsi="微软雅黑"/>
        </w:rPr>
        <w:t>积分奖励当日领取有效</w:t>
      </w:r>
      <w:r w:rsidR="00AC3511" w:rsidRPr="00CD2ECD">
        <w:rPr>
          <w:rFonts w:ascii="微软雅黑" w:eastAsia="微软雅黑" w:hAnsi="微软雅黑" w:hint="eastAsia"/>
        </w:rPr>
        <w:t>，</w:t>
      </w:r>
      <w:r w:rsidR="00AC3511" w:rsidRPr="00CD2ECD">
        <w:rPr>
          <w:rFonts w:ascii="微软雅黑" w:eastAsia="微软雅黑" w:hAnsi="微软雅黑"/>
        </w:rPr>
        <w:t>时间分界线是每晚</w:t>
      </w:r>
      <w:r w:rsidR="00AC3511" w:rsidRPr="00CD2ECD">
        <w:rPr>
          <w:rFonts w:ascii="微软雅黑" w:eastAsia="微软雅黑" w:hAnsi="微软雅黑" w:hint="eastAsia"/>
        </w:rPr>
        <w:t>24点</w:t>
      </w:r>
      <w:r w:rsidR="00AC3511" w:rsidRPr="00CD2ECD">
        <w:rPr>
          <w:rFonts w:ascii="微软雅黑" w:eastAsia="微软雅黑" w:hAnsi="微软雅黑"/>
        </w:rPr>
        <w:t>。</w:t>
      </w:r>
    </w:p>
    <w:p w:rsidR="00D76574" w:rsidRPr="00CD2ECD" w:rsidRDefault="00D76574" w:rsidP="00D76574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积分</w:t>
      </w:r>
      <w:r w:rsidRPr="00CD2ECD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CD2ECD" w:rsidTr="005733C3">
        <w:trPr>
          <w:trHeight w:val="285"/>
        </w:trPr>
        <w:tc>
          <w:tcPr>
            <w:tcW w:w="1080" w:type="dxa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CD2ECD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CD2ECD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0-89级90000</w:t>
            </w:r>
          </w:p>
          <w:p w:rsidR="00AC3511" w:rsidRPr="00CD2ECD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28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铜钱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铜钱是经验的1/3</w:t>
            </w:r>
          </w:p>
        </w:tc>
      </w:tr>
      <w:tr w:rsidR="00AC3511" w:rsidRPr="00CD2ECD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5</w:t>
            </w:r>
            <w:r w:rsidR="00812C8B"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CD2ECD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CD2ECD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5" w:name="_Toc363038008"/>
      <w:r w:rsidRPr="00CD2ECD">
        <w:rPr>
          <w:rFonts w:ascii="微软雅黑" w:eastAsia="微软雅黑" w:hAnsi="微软雅黑" w:hint="eastAsia"/>
        </w:rPr>
        <w:lastRenderedPageBreak/>
        <w:t>登陆</w:t>
      </w:r>
      <w:r w:rsidRPr="00CD2ECD">
        <w:rPr>
          <w:rFonts w:ascii="微软雅黑" w:eastAsia="微软雅黑" w:hAnsi="微软雅黑"/>
        </w:rPr>
        <w:t>奖励</w:t>
      </w:r>
      <w:bookmarkEnd w:id="65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cs="微软雅黑" w:hint="eastAsia"/>
        </w:rPr>
        <w:t>赠送2次</w:t>
      </w:r>
      <w:r w:rsidRPr="00CD2ECD">
        <w:rPr>
          <w:rFonts w:ascii="微软雅黑" w:eastAsia="微软雅黑" w:hAnsi="微软雅黑" w:cs="微软雅黑"/>
        </w:rPr>
        <w:t>双倍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</w:t>
      </w:r>
      <w:r w:rsidRPr="00CD2ECD">
        <w:rPr>
          <w:rFonts w:ascii="微软雅黑" w:eastAsia="微软雅黑" w:hAnsi="微软雅黑" w:cs="微软雅黑" w:hint="eastAsia"/>
        </w:rPr>
        <w:t>2</w:t>
      </w:r>
      <w:r w:rsidR="00803D28" w:rsidRPr="00CD2ECD">
        <w:rPr>
          <w:rFonts w:ascii="微软雅黑" w:eastAsia="微软雅黑" w:hAnsi="微软雅黑" w:cs="微软雅黑" w:hint="eastAsia"/>
        </w:rPr>
        <w:t>个</w:t>
      </w:r>
      <w:r w:rsidRPr="00CD2ECD">
        <w:rPr>
          <w:rFonts w:ascii="微软雅黑" w:eastAsia="微软雅黑" w:hAnsi="微软雅黑" w:cs="微软雅黑"/>
        </w:rPr>
        <w:t>挂机</w:t>
      </w:r>
      <w:r w:rsidR="00803D28" w:rsidRPr="00CD2ECD">
        <w:rPr>
          <w:rFonts w:ascii="微软雅黑" w:eastAsia="微软雅黑" w:hAnsi="微软雅黑" w:cs="微软雅黑" w:hint="eastAsia"/>
        </w:rPr>
        <w:t>符</w:t>
      </w:r>
      <w:r w:rsidRPr="00CD2ECD">
        <w:rPr>
          <w:rFonts w:ascii="微软雅黑" w:eastAsia="微软雅黑" w:hAnsi="微软雅黑" w:cs="微软雅黑" w:hint="eastAsia"/>
        </w:rPr>
        <w:t>、</w:t>
      </w:r>
      <w:r w:rsidRPr="00CD2ECD">
        <w:rPr>
          <w:rFonts w:ascii="微软雅黑" w:eastAsia="微软雅黑" w:hAnsi="微软雅黑" w:cs="微软雅黑"/>
        </w:rPr>
        <w:t>赠送5</w:t>
      </w:r>
      <w:r w:rsidRPr="00CD2ECD">
        <w:rPr>
          <w:rFonts w:ascii="微软雅黑" w:eastAsia="微软雅黑" w:hAnsi="微软雅黑" w:cs="微软雅黑" w:hint="eastAsia"/>
        </w:rPr>
        <w:t>0元宝</w:t>
      </w:r>
      <w:r w:rsidR="00803D28" w:rsidRPr="00CD2ECD">
        <w:rPr>
          <w:rFonts w:ascii="微软雅黑" w:eastAsia="微软雅黑" w:hAnsi="微软雅黑" w:cs="微软雅黑" w:hint="eastAsia"/>
        </w:rPr>
        <w:t>。</w:t>
      </w:r>
    </w:p>
    <w:p w:rsidR="00D76574" w:rsidRPr="00CD2ECD" w:rsidRDefault="006D10BC" w:rsidP="006D10BC">
      <w:pPr>
        <w:pStyle w:val="2"/>
        <w:rPr>
          <w:rFonts w:ascii="微软雅黑" w:eastAsia="微软雅黑" w:hAnsi="微软雅黑"/>
        </w:rPr>
      </w:pPr>
      <w:bookmarkStart w:id="66" w:name="_Toc363038009"/>
      <w:r w:rsidRPr="00CD2ECD">
        <w:rPr>
          <w:rFonts w:ascii="微软雅黑" w:eastAsia="微软雅黑" w:hAnsi="微软雅黑" w:hint="eastAsia"/>
        </w:rPr>
        <w:t>升级</w:t>
      </w:r>
      <w:r w:rsidRPr="00CD2ECD">
        <w:rPr>
          <w:rFonts w:ascii="微软雅黑" w:eastAsia="微软雅黑" w:hAnsi="微软雅黑"/>
        </w:rPr>
        <w:t>奖励</w:t>
      </w:r>
      <w:bookmarkEnd w:id="66"/>
    </w:p>
    <w:p w:rsidR="006D10BC" w:rsidRPr="00CD2ECD" w:rsidRDefault="006D10BC" w:rsidP="006D10BC">
      <w:pPr>
        <w:rPr>
          <w:rFonts w:ascii="微软雅黑" w:eastAsia="微软雅黑" w:hAnsi="微软雅黑"/>
        </w:rPr>
      </w:pPr>
      <w:r w:rsidRPr="00CD2ECD">
        <w:rPr>
          <w:rFonts w:ascii="微软雅黑" w:eastAsia="微软雅黑" w:hAnsi="微软雅黑" w:hint="eastAsia"/>
        </w:rPr>
        <w:t>每</w:t>
      </w:r>
      <w:r w:rsidRPr="00CD2ECD">
        <w:rPr>
          <w:rFonts w:ascii="微软雅黑" w:eastAsia="微软雅黑" w:hAnsi="微软雅黑"/>
        </w:rPr>
        <w:t>升</w:t>
      </w:r>
      <w:r w:rsidRPr="00CD2ECD">
        <w:rPr>
          <w:rFonts w:ascii="微软雅黑" w:eastAsia="微软雅黑" w:hAnsi="微软雅黑" w:hint="eastAsia"/>
        </w:rPr>
        <w:t>5级</w:t>
      </w:r>
      <w:r w:rsidRPr="00CD2ECD">
        <w:rPr>
          <w:rFonts w:ascii="微软雅黑" w:eastAsia="微软雅黑" w:hAnsi="微软雅黑"/>
        </w:rPr>
        <w:t>奖励</w:t>
      </w:r>
      <w:r w:rsidR="002A2C9A" w:rsidRPr="00CD2ECD">
        <w:rPr>
          <w:rFonts w:ascii="微软雅黑" w:eastAsia="微软雅黑" w:hAnsi="微软雅黑" w:hint="eastAsia"/>
        </w:rPr>
        <w:t>10</w:t>
      </w:r>
      <w:r w:rsidRPr="00CD2ECD">
        <w:rPr>
          <w:rFonts w:ascii="微软雅黑" w:eastAsia="微软雅黑" w:hAnsi="微软雅黑" w:hint="eastAsia"/>
        </w:rPr>
        <w:t>000</w:t>
      </w:r>
      <w:r w:rsidR="003F41E7" w:rsidRPr="00CD2ECD">
        <w:rPr>
          <w:rFonts w:ascii="微软雅黑" w:eastAsia="微软雅黑" w:hAnsi="微软雅黑" w:hint="eastAsia"/>
        </w:rPr>
        <w:t>铜钱</w:t>
      </w:r>
    </w:p>
    <w:sectPr w:rsidR="006D10BC" w:rsidRPr="00CD2ECD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33705" w:rsidRDefault="00A33705" w:rsidP="006E3CA8">
      <w:r>
        <w:separator/>
      </w:r>
    </w:p>
  </w:endnote>
  <w:endnote w:type="continuationSeparator" w:id="1">
    <w:p w:rsidR="00A33705" w:rsidRDefault="00A33705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3B2166" w:rsidRDefault="003B216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7049C6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7049C6">
              <w:rPr>
                <w:b/>
                <w:bCs/>
                <w:sz w:val="24"/>
                <w:szCs w:val="24"/>
              </w:rPr>
              <w:fldChar w:fldCharType="separate"/>
            </w:r>
            <w:r w:rsidR="00471B63">
              <w:rPr>
                <w:b/>
                <w:bCs/>
                <w:noProof/>
              </w:rPr>
              <w:t>32</w:t>
            </w:r>
            <w:r w:rsidR="007049C6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7049C6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7049C6">
              <w:rPr>
                <w:b/>
                <w:bCs/>
                <w:sz w:val="24"/>
                <w:szCs w:val="24"/>
              </w:rPr>
              <w:fldChar w:fldCharType="separate"/>
            </w:r>
            <w:r w:rsidR="00471B63">
              <w:rPr>
                <w:b/>
                <w:bCs/>
                <w:noProof/>
              </w:rPr>
              <w:t>62</w:t>
            </w:r>
            <w:r w:rsidR="007049C6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B2166" w:rsidRDefault="003B2166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33705" w:rsidRDefault="00A33705" w:rsidP="006E3CA8">
      <w:r>
        <w:separator/>
      </w:r>
    </w:p>
  </w:footnote>
  <w:footnote w:type="continuationSeparator" w:id="1">
    <w:p w:rsidR="00A33705" w:rsidRDefault="00A33705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2"/>
  </w:num>
  <w:num w:numId="6">
    <w:abstractNumId w:val="10"/>
  </w:num>
  <w:num w:numId="7">
    <w:abstractNumId w:val="7"/>
  </w:num>
  <w:num w:numId="8">
    <w:abstractNumId w:val="9"/>
  </w:num>
  <w:num w:numId="9">
    <w:abstractNumId w:val="13"/>
  </w:num>
  <w:num w:numId="10">
    <w:abstractNumId w:val="6"/>
  </w:num>
  <w:num w:numId="11">
    <w:abstractNumId w:val="4"/>
  </w:num>
  <w:num w:numId="12">
    <w:abstractNumId w:val="11"/>
  </w:num>
  <w:num w:numId="13">
    <w:abstractNumId w:val="5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6626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11E5B"/>
    <w:rsid w:val="00014EFA"/>
    <w:rsid w:val="000211E9"/>
    <w:rsid w:val="00022555"/>
    <w:rsid w:val="00034AB6"/>
    <w:rsid w:val="00047412"/>
    <w:rsid w:val="000806DF"/>
    <w:rsid w:val="00096BA2"/>
    <w:rsid w:val="000A4B00"/>
    <w:rsid w:val="000B2014"/>
    <w:rsid w:val="000B2F22"/>
    <w:rsid w:val="000B31E0"/>
    <w:rsid w:val="000B3A81"/>
    <w:rsid w:val="000C539A"/>
    <w:rsid w:val="000C75EC"/>
    <w:rsid w:val="000D3C32"/>
    <w:rsid w:val="000D4D04"/>
    <w:rsid w:val="000E440A"/>
    <w:rsid w:val="000E71AF"/>
    <w:rsid w:val="00104677"/>
    <w:rsid w:val="00140EC1"/>
    <w:rsid w:val="00142FEB"/>
    <w:rsid w:val="00146E59"/>
    <w:rsid w:val="00165142"/>
    <w:rsid w:val="001676BE"/>
    <w:rsid w:val="001726B4"/>
    <w:rsid w:val="00172A27"/>
    <w:rsid w:val="001843D6"/>
    <w:rsid w:val="00187CD1"/>
    <w:rsid w:val="001931D2"/>
    <w:rsid w:val="00197589"/>
    <w:rsid w:val="001B4124"/>
    <w:rsid w:val="001C59E2"/>
    <w:rsid w:val="001D6602"/>
    <w:rsid w:val="002056D7"/>
    <w:rsid w:val="0021226B"/>
    <w:rsid w:val="002139A6"/>
    <w:rsid w:val="00230F62"/>
    <w:rsid w:val="00243CE5"/>
    <w:rsid w:val="00244582"/>
    <w:rsid w:val="00254494"/>
    <w:rsid w:val="00262236"/>
    <w:rsid w:val="0026255E"/>
    <w:rsid w:val="00264926"/>
    <w:rsid w:val="002649F4"/>
    <w:rsid w:val="00272E30"/>
    <w:rsid w:val="00277573"/>
    <w:rsid w:val="002969AE"/>
    <w:rsid w:val="002A2C9A"/>
    <w:rsid w:val="002E5F3A"/>
    <w:rsid w:val="0034305B"/>
    <w:rsid w:val="00352A8D"/>
    <w:rsid w:val="003705A0"/>
    <w:rsid w:val="00372D57"/>
    <w:rsid w:val="00373EE0"/>
    <w:rsid w:val="0037431C"/>
    <w:rsid w:val="003913C9"/>
    <w:rsid w:val="00394C55"/>
    <w:rsid w:val="00394D27"/>
    <w:rsid w:val="003B2166"/>
    <w:rsid w:val="003D044D"/>
    <w:rsid w:val="003D1960"/>
    <w:rsid w:val="003D5C9D"/>
    <w:rsid w:val="003D5F6B"/>
    <w:rsid w:val="003E0125"/>
    <w:rsid w:val="003F3CE8"/>
    <w:rsid w:val="003F41E7"/>
    <w:rsid w:val="00402963"/>
    <w:rsid w:val="00404C3D"/>
    <w:rsid w:val="00407B7B"/>
    <w:rsid w:val="00422A23"/>
    <w:rsid w:val="00432F6F"/>
    <w:rsid w:val="00437B77"/>
    <w:rsid w:val="00442E2D"/>
    <w:rsid w:val="00461842"/>
    <w:rsid w:val="00462183"/>
    <w:rsid w:val="00471B63"/>
    <w:rsid w:val="0047327E"/>
    <w:rsid w:val="00483A4A"/>
    <w:rsid w:val="004947C8"/>
    <w:rsid w:val="0049488B"/>
    <w:rsid w:val="004C066C"/>
    <w:rsid w:val="004E560E"/>
    <w:rsid w:val="00507711"/>
    <w:rsid w:val="005220B3"/>
    <w:rsid w:val="0054513A"/>
    <w:rsid w:val="005733C3"/>
    <w:rsid w:val="005B1498"/>
    <w:rsid w:val="005D22BE"/>
    <w:rsid w:val="005D3420"/>
    <w:rsid w:val="005E091E"/>
    <w:rsid w:val="005E107D"/>
    <w:rsid w:val="005F5EDB"/>
    <w:rsid w:val="005F79FE"/>
    <w:rsid w:val="00610933"/>
    <w:rsid w:val="00613F0C"/>
    <w:rsid w:val="006144B9"/>
    <w:rsid w:val="006627F0"/>
    <w:rsid w:val="00673254"/>
    <w:rsid w:val="00682946"/>
    <w:rsid w:val="00683C3C"/>
    <w:rsid w:val="00683FC3"/>
    <w:rsid w:val="00686FB5"/>
    <w:rsid w:val="006B2E02"/>
    <w:rsid w:val="006C0323"/>
    <w:rsid w:val="006C1BF1"/>
    <w:rsid w:val="006D10BC"/>
    <w:rsid w:val="006D76CD"/>
    <w:rsid w:val="006E3CA8"/>
    <w:rsid w:val="006E4DE4"/>
    <w:rsid w:val="006E7057"/>
    <w:rsid w:val="007049C6"/>
    <w:rsid w:val="0071081B"/>
    <w:rsid w:val="007206C2"/>
    <w:rsid w:val="007228A5"/>
    <w:rsid w:val="00724C50"/>
    <w:rsid w:val="00727D5F"/>
    <w:rsid w:val="00743A74"/>
    <w:rsid w:val="0074552F"/>
    <w:rsid w:val="00752D81"/>
    <w:rsid w:val="00756E93"/>
    <w:rsid w:val="00785657"/>
    <w:rsid w:val="007874BE"/>
    <w:rsid w:val="007953A3"/>
    <w:rsid w:val="007A0612"/>
    <w:rsid w:val="007A3F35"/>
    <w:rsid w:val="007B1EAE"/>
    <w:rsid w:val="007B3502"/>
    <w:rsid w:val="007C7E5B"/>
    <w:rsid w:val="007E276D"/>
    <w:rsid w:val="0080036A"/>
    <w:rsid w:val="008033B2"/>
    <w:rsid w:val="00803D28"/>
    <w:rsid w:val="00812C8B"/>
    <w:rsid w:val="00815D7D"/>
    <w:rsid w:val="00822AB2"/>
    <w:rsid w:val="008276D0"/>
    <w:rsid w:val="00833478"/>
    <w:rsid w:val="008448A1"/>
    <w:rsid w:val="00855199"/>
    <w:rsid w:val="00857728"/>
    <w:rsid w:val="00866E04"/>
    <w:rsid w:val="00875923"/>
    <w:rsid w:val="008A4E96"/>
    <w:rsid w:val="008B210F"/>
    <w:rsid w:val="008C519F"/>
    <w:rsid w:val="008E3D53"/>
    <w:rsid w:val="008F1DF8"/>
    <w:rsid w:val="008F2C6A"/>
    <w:rsid w:val="008F41F6"/>
    <w:rsid w:val="009126A6"/>
    <w:rsid w:val="00913456"/>
    <w:rsid w:val="00916B12"/>
    <w:rsid w:val="00920474"/>
    <w:rsid w:val="009218E8"/>
    <w:rsid w:val="009246F0"/>
    <w:rsid w:val="00930BBA"/>
    <w:rsid w:val="0093214E"/>
    <w:rsid w:val="00932B6E"/>
    <w:rsid w:val="00936000"/>
    <w:rsid w:val="00943BDA"/>
    <w:rsid w:val="00957BB3"/>
    <w:rsid w:val="00963251"/>
    <w:rsid w:val="00967643"/>
    <w:rsid w:val="009907B4"/>
    <w:rsid w:val="00993E80"/>
    <w:rsid w:val="009A6667"/>
    <w:rsid w:val="009A6F1D"/>
    <w:rsid w:val="009B67D8"/>
    <w:rsid w:val="009C7ABF"/>
    <w:rsid w:val="009F5C29"/>
    <w:rsid w:val="009F6254"/>
    <w:rsid w:val="00A10E6A"/>
    <w:rsid w:val="00A14F4D"/>
    <w:rsid w:val="00A22ECD"/>
    <w:rsid w:val="00A23E92"/>
    <w:rsid w:val="00A33705"/>
    <w:rsid w:val="00A33BD7"/>
    <w:rsid w:val="00A413D6"/>
    <w:rsid w:val="00A629FB"/>
    <w:rsid w:val="00A66049"/>
    <w:rsid w:val="00A87954"/>
    <w:rsid w:val="00A94F75"/>
    <w:rsid w:val="00AA2892"/>
    <w:rsid w:val="00AC3511"/>
    <w:rsid w:val="00AD40CE"/>
    <w:rsid w:val="00AD56AC"/>
    <w:rsid w:val="00AD57CD"/>
    <w:rsid w:val="00AE60B1"/>
    <w:rsid w:val="00AE622E"/>
    <w:rsid w:val="00AE72B2"/>
    <w:rsid w:val="00AF1003"/>
    <w:rsid w:val="00AF5120"/>
    <w:rsid w:val="00B023C9"/>
    <w:rsid w:val="00B10080"/>
    <w:rsid w:val="00B1034E"/>
    <w:rsid w:val="00B202A6"/>
    <w:rsid w:val="00B30E97"/>
    <w:rsid w:val="00B365A7"/>
    <w:rsid w:val="00B4274D"/>
    <w:rsid w:val="00B52FB6"/>
    <w:rsid w:val="00B54F8A"/>
    <w:rsid w:val="00B63B84"/>
    <w:rsid w:val="00B73472"/>
    <w:rsid w:val="00B8014F"/>
    <w:rsid w:val="00B82C7E"/>
    <w:rsid w:val="00B93D25"/>
    <w:rsid w:val="00BA3097"/>
    <w:rsid w:val="00BA3907"/>
    <w:rsid w:val="00BC01CD"/>
    <w:rsid w:val="00BC056C"/>
    <w:rsid w:val="00BC3231"/>
    <w:rsid w:val="00BE3D5A"/>
    <w:rsid w:val="00BE7A60"/>
    <w:rsid w:val="00C035E4"/>
    <w:rsid w:val="00C077FF"/>
    <w:rsid w:val="00C20B4C"/>
    <w:rsid w:val="00C37BC1"/>
    <w:rsid w:val="00C41744"/>
    <w:rsid w:val="00C52CF5"/>
    <w:rsid w:val="00C568D0"/>
    <w:rsid w:val="00C60E59"/>
    <w:rsid w:val="00C71FD5"/>
    <w:rsid w:val="00C721E6"/>
    <w:rsid w:val="00C75DA5"/>
    <w:rsid w:val="00C774BF"/>
    <w:rsid w:val="00C95EB2"/>
    <w:rsid w:val="00CB06A2"/>
    <w:rsid w:val="00CB1D37"/>
    <w:rsid w:val="00CB1DA6"/>
    <w:rsid w:val="00CB3F08"/>
    <w:rsid w:val="00CB5048"/>
    <w:rsid w:val="00CB654A"/>
    <w:rsid w:val="00CB738D"/>
    <w:rsid w:val="00CC14BA"/>
    <w:rsid w:val="00CD0BCF"/>
    <w:rsid w:val="00CD2ECD"/>
    <w:rsid w:val="00CD7DF0"/>
    <w:rsid w:val="00CF7EAF"/>
    <w:rsid w:val="00D05E0B"/>
    <w:rsid w:val="00D06396"/>
    <w:rsid w:val="00D11286"/>
    <w:rsid w:val="00D24413"/>
    <w:rsid w:val="00D41333"/>
    <w:rsid w:val="00D41DEC"/>
    <w:rsid w:val="00D76139"/>
    <w:rsid w:val="00D76574"/>
    <w:rsid w:val="00D767DE"/>
    <w:rsid w:val="00D967CC"/>
    <w:rsid w:val="00DA15AE"/>
    <w:rsid w:val="00DB1074"/>
    <w:rsid w:val="00DC3CC9"/>
    <w:rsid w:val="00DD6CFB"/>
    <w:rsid w:val="00DE5D6F"/>
    <w:rsid w:val="00DF0B2F"/>
    <w:rsid w:val="00E04309"/>
    <w:rsid w:val="00E33CF4"/>
    <w:rsid w:val="00E4299C"/>
    <w:rsid w:val="00E52C39"/>
    <w:rsid w:val="00E57056"/>
    <w:rsid w:val="00E64A36"/>
    <w:rsid w:val="00E83EFE"/>
    <w:rsid w:val="00E94717"/>
    <w:rsid w:val="00EA0CB7"/>
    <w:rsid w:val="00EA25FA"/>
    <w:rsid w:val="00EA335B"/>
    <w:rsid w:val="00EB75ED"/>
    <w:rsid w:val="00EC7374"/>
    <w:rsid w:val="00ED31E4"/>
    <w:rsid w:val="00EE7262"/>
    <w:rsid w:val="00F049B3"/>
    <w:rsid w:val="00F064DB"/>
    <w:rsid w:val="00F11B80"/>
    <w:rsid w:val="00F174F7"/>
    <w:rsid w:val="00F2024E"/>
    <w:rsid w:val="00F2125A"/>
    <w:rsid w:val="00F3002C"/>
    <w:rsid w:val="00F365D5"/>
    <w:rsid w:val="00F37941"/>
    <w:rsid w:val="00F54D6F"/>
    <w:rsid w:val="00F634CA"/>
    <w:rsid w:val="00F7628A"/>
    <w:rsid w:val="00F804B9"/>
    <w:rsid w:val="00F8537C"/>
    <w:rsid w:val="00F95C9A"/>
    <w:rsid w:val="00F96969"/>
    <w:rsid w:val="00FA1B23"/>
    <w:rsid w:val="00FA4BAA"/>
    <w:rsid w:val="00FA66A4"/>
    <w:rsid w:val="00FB21A0"/>
    <w:rsid w:val="00FB48AA"/>
    <w:rsid w:val="00FB72AB"/>
    <w:rsid w:val="00FB73D3"/>
    <w:rsid w:val="00FC2E9C"/>
    <w:rsid w:val="00FC5AE7"/>
    <w:rsid w:val="00FD3946"/>
    <w:rsid w:val="00FD464F"/>
    <w:rsid w:val="00FE0BE6"/>
    <w:rsid w:val="00FE14B0"/>
    <w:rsid w:val="00FE79E1"/>
    <w:rsid w:val="00FF45FA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6626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4"/>
        <o:r id="V:Rule9" type="connector" idref="#_x0000_s1036"/>
        <o:r id="V:Rule10" type="connector" idref="#_x0000_s1035"/>
        <o:r id="V:Rule11" type="connector" idref="#_x0000_s1037"/>
        <o:r id="V:Rule12" type="connector" idref="#_x0000_s1042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9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6BD262-28A7-49B0-86C2-BA56562D39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22</TotalTime>
  <Pages>62</Pages>
  <Words>3254</Words>
  <Characters>18551</Characters>
  <Application>Microsoft Office Word</Application>
  <DocSecurity>0</DocSecurity>
  <PresentationFormat/>
  <Lines>154</Lines>
  <Paragraphs>43</Paragraphs>
  <Slides>0</Slides>
  <Notes>0</Notes>
  <HiddenSlides>0</HiddenSlides>
  <MMClips>0</MMClips>
  <ScaleCrop>false</ScaleCrop>
  <Manager/>
  <Company/>
  <LinksUpToDate>false</LinksUpToDate>
  <CharactersWithSpaces>217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ylkj_god</cp:lastModifiedBy>
  <cp:revision>168</cp:revision>
  <dcterms:created xsi:type="dcterms:W3CDTF">2013-07-11T10:52:00Z</dcterms:created>
  <dcterms:modified xsi:type="dcterms:W3CDTF">2013-08-12T07:54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